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</p:sldMasterIdLst>
  <p:notesMasterIdLst>
    <p:notesMasterId r:id="rId74"/>
  </p:notesMasterIdLst>
  <p:sldIdLst>
    <p:sldId id="341" r:id="rId2"/>
    <p:sldId id="342" r:id="rId3"/>
    <p:sldId id="343" r:id="rId4"/>
    <p:sldId id="361" r:id="rId5"/>
    <p:sldId id="256" r:id="rId6"/>
    <p:sldId id="305" r:id="rId7"/>
    <p:sldId id="344" r:id="rId8"/>
    <p:sldId id="345" r:id="rId9"/>
    <p:sldId id="348" r:id="rId10"/>
    <p:sldId id="290" r:id="rId11"/>
    <p:sldId id="346" r:id="rId12"/>
    <p:sldId id="350" r:id="rId13"/>
    <p:sldId id="349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8" r:id="rId22"/>
    <p:sldId id="359" r:id="rId23"/>
    <p:sldId id="360" r:id="rId24"/>
    <p:sldId id="347" r:id="rId25"/>
    <p:sldId id="306" r:id="rId26"/>
    <p:sldId id="258" r:id="rId27"/>
    <p:sldId id="259" r:id="rId28"/>
    <p:sldId id="260" r:id="rId29"/>
    <p:sldId id="261" r:id="rId30"/>
    <p:sldId id="262" r:id="rId31"/>
    <p:sldId id="263" r:id="rId32"/>
    <p:sldId id="264" r:id="rId33"/>
    <p:sldId id="265" r:id="rId34"/>
    <p:sldId id="266" r:id="rId35"/>
    <p:sldId id="267" r:id="rId36"/>
    <p:sldId id="293" r:id="rId37"/>
    <p:sldId id="307" r:id="rId38"/>
    <p:sldId id="269" r:id="rId39"/>
    <p:sldId id="295" r:id="rId40"/>
    <p:sldId id="270" r:id="rId41"/>
    <p:sldId id="271" r:id="rId42"/>
    <p:sldId id="297" r:id="rId43"/>
    <p:sldId id="272" r:id="rId44"/>
    <p:sldId id="273" r:id="rId45"/>
    <p:sldId id="274" r:id="rId46"/>
    <p:sldId id="308" r:id="rId47"/>
    <p:sldId id="303" r:id="rId48"/>
    <p:sldId id="275" r:id="rId49"/>
    <p:sldId id="298" r:id="rId50"/>
    <p:sldId id="276" r:id="rId51"/>
    <p:sldId id="300" r:id="rId52"/>
    <p:sldId id="277" r:id="rId53"/>
    <p:sldId id="301" r:id="rId54"/>
    <p:sldId id="362" r:id="rId55"/>
    <p:sldId id="340" r:id="rId56"/>
    <p:sldId id="311" r:id="rId57"/>
    <p:sldId id="312" r:id="rId58"/>
    <p:sldId id="313" r:id="rId59"/>
    <p:sldId id="314" r:id="rId60"/>
    <p:sldId id="310" r:id="rId61"/>
    <p:sldId id="315" r:id="rId62"/>
    <p:sldId id="316" r:id="rId63"/>
    <p:sldId id="317" r:id="rId64"/>
    <p:sldId id="318" r:id="rId65"/>
    <p:sldId id="364" r:id="rId66"/>
    <p:sldId id="322" r:id="rId67"/>
    <p:sldId id="327" r:id="rId68"/>
    <p:sldId id="323" r:id="rId69"/>
    <p:sldId id="324" r:id="rId70"/>
    <p:sldId id="325" r:id="rId71"/>
    <p:sldId id="338" r:id="rId72"/>
    <p:sldId id="339" r:id="rId7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4" autoAdjust="0"/>
    <p:restoredTop sz="91280" autoAdjust="0"/>
  </p:normalViewPr>
  <p:slideViewPr>
    <p:cSldViewPr>
      <p:cViewPr varScale="1">
        <p:scale>
          <a:sx n="62" d="100"/>
          <a:sy n="62" d="100"/>
        </p:scale>
        <p:origin x="140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B4008A08-3448-4E6D-A476-AEB4261C35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4008A08-3448-4E6D-A476-AEB4261C35F6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6185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4008A08-3448-4E6D-A476-AEB4261C35F6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29015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008A08-3448-4E6D-A476-AEB4261C35F6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应用方法</a:t>
            </a:r>
            <a:r>
              <a:rPr lang="en-US" altLang="zh-CN" dirty="0"/>
              <a:t>2</a:t>
            </a:r>
            <a:r>
              <a:rPr lang="zh-CN" altLang="en-US" dirty="0"/>
              <a:t>时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008A08-3448-4E6D-A476-AEB4261C35F6}" type="slidenum">
              <a:rPr lang="en-US" altLang="zh-CN" smtClean="0"/>
              <a:pPr>
                <a:defRPr/>
              </a:pPr>
              <a:t>7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4E8216D-CF53-4593-A4AB-7B13DE79F70C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904EA8-2CEE-4BB0-9EDE-47692DADD3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F93B97-6755-4827-A787-9FE8BAE9572E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2361CA-EE0D-444A-8278-146B56813E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33996-0286-44B8-96CF-B7297384F60E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C75D0-D6D9-4BCE-BC0C-7EB56BD5BF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38C1E-43A0-4E6B-B352-E883468AF941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A23B6-D417-480E-BC79-464AEB6568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BDA01E4-CBB1-4708-9AB6-24B7A24A9474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逻辑设计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29B9710-1397-46D6-AE99-2AFF01BA0DA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2045B-C140-4478-B59A-DE3376E43C75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2300C-E1F7-4DE8-9D14-52DBD6DE57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A02B41-AD3F-45CE-A20D-FB09C8A4C39C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A5765-A5EA-45E7-9618-9E184ABE4F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D7145-1334-4DDC-85AA-2C45524FE64A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364871-F834-4CA1-93F3-E50B4A0D61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15D91-B628-4A44-A3DF-97A97ACD6816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04530-98A1-4CE3-9911-3687E7416A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0C09C-3BD1-4271-8C3B-0A5E340CD0E1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DDB1E-F428-4A5D-BFCB-B4D105B1BD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B06F83-B7CC-4EB5-992E-65E9EB131946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07101-52F7-4035-AF52-6F59A9779F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C1A55-7113-4A03-8482-4B9125398B5C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9EBF3-A41E-454D-9821-F3F7DA28BC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98B33-547C-4693-8B11-0DDF97FE2279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C73A4-740A-4601-8561-F31187C806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+mj-lt"/>
              </a:defRPr>
            </a:lvl1pPr>
          </a:lstStyle>
          <a:p>
            <a:pPr>
              <a:defRPr/>
            </a:pPr>
            <a:fld id="{85BF4F00-B734-418D-969A-9110F07C30BF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+mj-lt"/>
              </a:defRPr>
            </a:lvl1pPr>
          </a:lstStyle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j-lt"/>
              </a:defRPr>
            </a:lvl1pPr>
          </a:lstStyle>
          <a:p>
            <a:pPr>
              <a:defRPr/>
            </a:pPr>
            <a:fld id="{82A74064-AC21-4B8A-8FDE-1CEB0C979C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6087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6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Relationship Id="rId4" Type="http://schemas.openxmlformats.org/officeDocument/2006/relationships/hyperlink" Target="mailto:weijizeng@tju.edu.cn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wmf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4.xml"/><Relationship Id="rId7" Type="http://schemas.openxmlformats.org/officeDocument/2006/relationships/oleObject" Target="../embeddings/oleObject2.bin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6.png"/><Relationship Id="rId10" Type="http://schemas.openxmlformats.org/officeDocument/2006/relationships/image" Target="../media/image10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.wmf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20.xml"/><Relationship Id="rId7" Type="http://schemas.openxmlformats.org/officeDocument/2006/relationships/oleObject" Target="../embeddings/oleObject9.bin"/><Relationship Id="rId2" Type="http://schemas.openxmlformats.org/officeDocument/2006/relationships/tags" Target="../tags/tag1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58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13" Type="http://schemas.openxmlformats.org/officeDocument/2006/relationships/tags" Target="../tags/tag33.xml"/><Relationship Id="rId18" Type="http://schemas.openxmlformats.org/officeDocument/2006/relationships/tags" Target="../tags/tag38.xml"/><Relationship Id="rId3" Type="http://schemas.openxmlformats.org/officeDocument/2006/relationships/tags" Target="../tags/tag23.xml"/><Relationship Id="rId21" Type="http://schemas.openxmlformats.org/officeDocument/2006/relationships/tags" Target="../tags/tag41.xml"/><Relationship Id="rId7" Type="http://schemas.openxmlformats.org/officeDocument/2006/relationships/tags" Target="../tags/tag27.xml"/><Relationship Id="rId12" Type="http://schemas.openxmlformats.org/officeDocument/2006/relationships/tags" Target="../tags/tag32.xml"/><Relationship Id="rId17" Type="http://schemas.openxmlformats.org/officeDocument/2006/relationships/tags" Target="../tags/tag37.xml"/><Relationship Id="rId25" Type="http://schemas.openxmlformats.org/officeDocument/2006/relationships/image" Target="../media/image37.tmp"/><Relationship Id="rId2" Type="http://schemas.openxmlformats.org/officeDocument/2006/relationships/tags" Target="../tags/tag22.xml"/><Relationship Id="rId16" Type="http://schemas.openxmlformats.org/officeDocument/2006/relationships/tags" Target="../tags/tag36.xml"/><Relationship Id="rId20" Type="http://schemas.openxmlformats.org/officeDocument/2006/relationships/tags" Target="../tags/tag40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11" Type="http://schemas.openxmlformats.org/officeDocument/2006/relationships/tags" Target="../tags/tag31.xml"/><Relationship Id="rId24" Type="http://schemas.openxmlformats.org/officeDocument/2006/relationships/image" Target="../media/image36.emf"/><Relationship Id="rId5" Type="http://schemas.openxmlformats.org/officeDocument/2006/relationships/tags" Target="../tags/tag25.xml"/><Relationship Id="rId15" Type="http://schemas.openxmlformats.org/officeDocument/2006/relationships/tags" Target="../tags/tag35.xml"/><Relationship Id="rId23" Type="http://schemas.openxmlformats.org/officeDocument/2006/relationships/slideLayout" Target="../slideLayouts/slideLayout7.xml"/><Relationship Id="rId10" Type="http://schemas.openxmlformats.org/officeDocument/2006/relationships/tags" Target="../tags/tag30.xml"/><Relationship Id="rId19" Type="http://schemas.openxmlformats.org/officeDocument/2006/relationships/tags" Target="../tags/tag39.xml"/><Relationship Id="rId4" Type="http://schemas.openxmlformats.org/officeDocument/2006/relationships/tags" Target="../tags/tag24.xml"/><Relationship Id="rId9" Type="http://schemas.openxmlformats.org/officeDocument/2006/relationships/tags" Target="../tags/tag29.xml"/><Relationship Id="rId14" Type="http://schemas.openxmlformats.org/officeDocument/2006/relationships/tags" Target="../tags/tag34.xml"/><Relationship Id="rId22" Type="http://schemas.openxmlformats.org/officeDocument/2006/relationships/tags" Target="../tags/tag4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tags" Target="../tags/tag55.xml"/><Relationship Id="rId18" Type="http://schemas.openxmlformats.org/officeDocument/2006/relationships/tags" Target="../tags/tag60.xml"/><Relationship Id="rId26" Type="http://schemas.openxmlformats.org/officeDocument/2006/relationships/image" Target="../media/image39.emf"/><Relationship Id="rId3" Type="http://schemas.openxmlformats.org/officeDocument/2006/relationships/tags" Target="../tags/tag45.xml"/><Relationship Id="rId21" Type="http://schemas.openxmlformats.org/officeDocument/2006/relationships/tags" Target="../tags/tag63.xml"/><Relationship Id="rId7" Type="http://schemas.openxmlformats.org/officeDocument/2006/relationships/tags" Target="../tags/tag49.xml"/><Relationship Id="rId12" Type="http://schemas.openxmlformats.org/officeDocument/2006/relationships/tags" Target="../tags/tag54.xml"/><Relationship Id="rId17" Type="http://schemas.openxmlformats.org/officeDocument/2006/relationships/tags" Target="../tags/tag59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44.xml"/><Relationship Id="rId16" Type="http://schemas.openxmlformats.org/officeDocument/2006/relationships/tags" Target="../tags/tag58.xml"/><Relationship Id="rId20" Type="http://schemas.openxmlformats.org/officeDocument/2006/relationships/tags" Target="../tags/tag62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24" Type="http://schemas.openxmlformats.org/officeDocument/2006/relationships/tags" Target="../tags/tag66.xml"/><Relationship Id="rId5" Type="http://schemas.openxmlformats.org/officeDocument/2006/relationships/tags" Target="../tags/tag47.xml"/><Relationship Id="rId15" Type="http://schemas.openxmlformats.org/officeDocument/2006/relationships/tags" Target="../tags/tag57.xml"/><Relationship Id="rId23" Type="http://schemas.openxmlformats.org/officeDocument/2006/relationships/tags" Target="../tags/tag65.xml"/><Relationship Id="rId10" Type="http://schemas.openxmlformats.org/officeDocument/2006/relationships/tags" Target="../tags/tag52.xml"/><Relationship Id="rId19" Type="http://schemas.openxmlformats.org/officeDocument/2006/relationships/tags" Target="../tags/tag61.xml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tags" Target="../tags/tag56.xml"/><Relationship Id="rId22" Type="http://schemas.openxmlformats.org/officeDocument/2006/relationships/tags" Target="../tags/tag64.xml"/><Relationship Id="rId27" Type="http://schemas.openxmlformats.org/officeDocument/2006/relationships/image" Target="../media/image37.tmp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490204-E5BE-4BDA-A2C7-9B94C39102C5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A6E82B-7CAF-4165-9230-79346688D04B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95288" y="260350"/>
            <a:ext cx="57610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自我介绍：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251520" y="1486198"/>
            <a:ext cx="9044112" cy="3382962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魏继增 </a:t>
            </a:r>
            <a:endParaRPr lang="en-US" altLang="zh-CN" sz="2400" b="1" kern="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研究方向：</a:t>
            </a:r>
            <a:r>
              <a:rPr lang="zh-CN" altLang="en-US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计算机系统结构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，特别关注高能效异构处理器、高性能、智能嵌入式系统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联系方式：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Email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  <a:hlinkClick r:id="rId4"/>
              </a:rPr>
              <a:t>weijizeng@tju.edu.cn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办公室：</a:t>
            </a:r>
            <a:r>
              <a:rPr lang="en-US" altLang="zh-CN" sz="2400" b="1" kern="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55B423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答疑时间：每周五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30</a:t>
            </a: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E3DA717-505C-4D7E-AE52-164A76D5B1B0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BD507-26DB-45D5-819D-3FBBAA3D07EF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12293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68313" y="1628800"/>
            <a:ext cx="8229600" cy="3382963"/>
          </a:xfrm>
          <a:noFill/>
        </p:spPr>
        <p:txBody>
          <a:bodyPr/>
          <a:lstStyle/>
          <a:p>
            <a:pPr eaLnBrk="1" hangingPunct="1">
              <a:buSzPct val="100000"/>
              <a:buFont typeface="Wingdings" pitchFamily="2" charset="2"/>
              <a:buBlip>
                <a:blip r:embed="rId2"/>
              </a:buBlip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摩尔机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Moore Machine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3"/>
              </a:buBlip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输出信号只取决于寄存器的现态。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Char char="Ø"/>
            </a:pP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SzPct val="100000"/>
              <a:buFont typeface="Wingdings" pitchFamily="2" charset="2"/>
              <a:buBlip>
                <a:blip r:embed="rId2"/>
              </a:buBlip>
            </a:pP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米利机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Mealy Machine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3"/>
              </a:buBlip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输出信号不仅取决于寄存器的现态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3"/>
              </a:buBlip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 还取决于电路的输入。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两种常见状态机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</a:t>
            </a:r>
          </a:p>
        </p:txBody>
      </p:sp>
      <p:sp>
        <p:nvSpPr>
          <p:cNvPr id="24" name="Rectangle 6">
            <a:extLst>
              <a:ext uri="{FF2B5EF4-FFF2-40B4-BE49-F238E27FC236}">
                <a16:creationId xmlns:a16="http://schemas.microsoft.com/office/drawing/2014/main" id="{FCB26C9F-B2D1-4AE6-873C-57FB7AD8BB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268760"/>
            <a:ext cx="8229600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SzPct val="100000"/>
              <a:buFont typeface="Wingdings" pitchFamily="2" charset="2"/>
              <a:buBlip>
                <a:blip r:embed="rId4"/>
              </a:buBlip>
            </a:pPr>
            <a:r>
              <a:rPr lang="zh-CN" altLang="en-US" sz="28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交通信号灯控制器</a:t>
            </a:r>
            <a:endParaRPr lang="en-US" altLang="zh-CN" sz="28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5"/>
              </a:buBlip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流量状态传感器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TRUE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，表示有人通过）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5"/>
              </a:buBlip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信号灯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pPr marL="344487" lvl="1" indent="0" eaLnBrk="1" hangingPunct="1">
              <a:buSzPct val="100000"/>
              <a:buNone/>
            </a:pPr>
            <a:endParaRPr lang="en-US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1801EB4-8709-403E-950A-45C811B49C11}"/>
              </a:ext>
            </a:extLst>
          </p:cNvPr>
          <p:cNvGrpSpPr/>
          <p:nvPr/>
        </p:nvGrpSpPr>
        <p:grpSpPr>
          <a:xfrm>
            <a:off x="4015378" y="2347913"/>
            <a:ext cx="4567238" cy="3895725"/>
            <a:chOff x="4015378" y="2347913"/>
            <a:chExt cx="4567238" cy="3895725"/>
          </a:xfrm>
        </p:grpSpPr>
        <p:graphicFrame>
          <p:nvGraphicFramePr>
            <p:cNvPr id="25" name="Object 7">
              <a:extLst>
                <a:ext uri="{FF2B5EF4-FFF2-40B4-BE49-F238E27FC236}">
                  <a16:creationId xmlns:a16="http://schemas.microsoft.com/office/drawing/2014/main" id="{BF74611A-56E9-47CA-AF36-477EB9B43045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2"/>
              </p:custDataLst>
              <p:extLst>
                <p:ext uri="{D42A27DB-BD31-4B8C-83A1-F6EECF244321}">
                  <p14:modId xmlns:p14="http://schemas.microsoft.com/office/powerpoint/2010/main" val="915625459"/>
                </p:ext>
              </p:extLst>
            </p:nvPr>
          </p:nvGraphicFramePr>
          <p:xfrm>
            <a:off x="4015378" y="2347913"/>
            <a:ext cx="4567238" cy="3895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" name="VISIO" r:id="rId6" imgW="2278080" imgH="1943280" progId="Visio.Drawing.6">
                    <p:embed/>
                  </p:oleObj>
                </mc:Choice>
                <mc:Fallback>
                  <p:oleObj name="VISIO" r:id="rId6" imgW="2278080" imgH="1943280" progId="Visio.Drawing.6">
                    <p:embed/>
                    <p:pic>
                      <p:nvPicPr>
                        <p:cNvPr id="99533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5378" y="2347913"/>
                          <a:ext cx="4567238" cy="3895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D781580-7427-4B4D-98AD-732DC81A1654}"/>
                </a:ext>
              </a:extLst>
            </p:cNvPr>
            <p:cNvSpPr/>
            <p:nvPr/>
          </p:nvSpPr>
          <p:spPr>
            <a:xfrm rot="5400000">
              <a:off x="5795724" y="2815208"/>
              <a:ext cx="10668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七星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620FFF2-706E-4C66-A063-2B84329FFF5C}"/>
                </a:ext>
              </a:extLst>
            </p:cNvPr>
            <p:cNvSpPr/>
            <p:nvPr/>
          </p:nvSpPr>
          <p:spPr>
            <a:xfrm rot="5400000">
              <a:off x="5995469" y="5627789"/>
              <a:ext cx="687858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路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8C53E8E6-07B2-4A41-A76B-F709FF578C86}"/>
                </a:ext>
              </a:extLst>
            </p:cNvPr>
            <p:cNvSpPr/>
            <p:nvPr/>
          </p:nvSpPr>
          <p:spPr>
            <a:xfrm>
              <a:off x="4066748" y="4320425"/>
              <a:ext cx="1276702" cy="3415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明德</a:t>
              </a: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8904B729-76C6-40EC-BEC8-5084C243F5F3}"/>
                </a:ext>
              </a:extLst>
            </p:cNvPr>
            <p:cNvSpPr/>
            <p:nvPr/>
          </p:nvSpPr>
          <p:spPr>
            <a:xfrm>
              <a:off x="7296619" y="4330699"/>
              <a:ext cx="687858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道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C469FFD6-7E08-44F0-822F-D10723018A2C}"/>
                </a:ext>
              </a:extLst>
            </p:cNvPr>
            <p:cNvSpPr/>
            <p:nvPr/>
          </p:nvSpPr>
          <p:spPr>
            <a:xfrm>
              <a:off x="6588314" y="2432249"/>
              <a:ext cx="7805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诚园宿舍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21722CF-02A7-4279-91B2-0C4C856B0616}"/>
                </a:ext>
              </a:extLst>
            </p:cNvPr>
            <p:cNvSpPr/>
            <p:nvPr/>
          </p:nvSpPr>
          <p:spPr>
            <a:xfrm>
              <a:off x="6603726" y="5403814"/>
              <a:ext cx="7805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6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学楼</a:t>
              </a: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517B5DFA-5093-449E-B26E-DED9B9A0F2E2}"/>
                </a:ext>
              </a:extLst>
            </p:cNvPr>
            <p:cNvSpPr/>
            <p:nvPr/>
          </p:nvSpPr>
          <p:spPr>
            <a:xfrm>
              <a:off x="4275013" y="4786878"/>
              <a:ext cx="7805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5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楼智能学部</a:t>
              </a: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51B9C472-C6B4-48A3-AFCF-21AA2B0F5551}"/>
                </a:ext>
              </a:extLst>
            </p:cNvPr>
            <p:cNvSpPr/>
            <p:nvPr/>
          </p:nvSpPr>
          <p:spPr>
            <a:xfrm>
              <a:off x="7463832" y="4733544"/>
              <a:ext cx="11187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95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行政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6214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4" name="Rectangle 6">
            <a:extLst>
              <a:ext uri="{FF2B5EF4-FFF2-40B4-BE49-F238E27FC236}">
                <a16:creationId xmlns:a16="http://schemas.microsoft.com/office/drawing/2014/main" id="{FCB26C9F-B2D1-4AE6-873C-57FB7AD8BB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268760"/>
            <a:ext cx="8229600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SzPct val="100000"/>
              <a:buFont typeface="Wingdings" pitchFamily="2" charset="2"/>
              <a:buBlip>
                <a:blip r:embed="rId5"/>
              </a:buBlip>
            </a:pPr>
            <a:r>
              <a:rPr lang="zh-CN" altLang="en-US" sz="28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输入输出信号</a:t>
            </a:r>
            <a:endParaRPr lang="en-US" altLang="zh-CN" sz="28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6"/>
              </a:buBlip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输入信号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CLK (5s), Reset, T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, T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B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6"/>
              </a:buBlip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输出信号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en-US" altLang="zh-CN" sz="2400" b="1" kern="0" baseline="-25000" dirty="0">
                <a:latin typeface="微软雅黑" pitchFamily="34" charset="-122"/>
                <a:ea typeface="微软雅黑" pitchFamily="34" charset="-122"/>
              </a:rPr>
              <a:t>B</a:t>
            </a:r>
          </a:p>
          <a:p>
            <a:pPr marL="344487" lvl="1" indent="0" eaLnBrk="1" hangingPunct="1">
              <a:buSzPct val="100000"/>
              <a:buNone/>
            </a:pPr>
            <a:endParaRPr lang="en-US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1801EB4-8709-403E-950A-45C811B49C11}"/>
              </a:ext>
            </a:extLst>
          </p:cNvPr>
          <p:cNvGrpSpPr/>
          <p:nvPr/>
        </p:nvGrpSpPr>
        <p:grpSpPr>
          <a:xfrm>
            <a:off x="4253234" y="2347913"/>
            <a:ext cx="4567238" cy="3895725"/>
            <a:chOff x="4015378" y="2347913"/>
            <a:chExt cx="4567238" cy="3895725"/>
          </a:xfrm>
        </p:grpSpPr>
        <p:graphicFrame>
          <p:nvGraphicFramePr>
            <p:cNvPr id="25" name="Object 7">
              <a:extLst>
                <a:ext uri="{FF2B5EF4-FFF2-40B4-BE49-F238E27FC236}">
                  <a16:creationId xmlns:a16="http://schemas.microsoft.com/office/drawing/2014/main" id="{BF74611A-56E9-47CA-AF36-477EB9B43045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3"/>
              </p:custDataLst>
              <p:extLst/>
            </p:nvPr>
          </p:nvGraphicFramePr>
          <p:xfrm>
            <a:off x="4015378" y="2347913"/>
            <a:ext cx="4567238" cy="3895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VISIO" r:id="rId7" imgW="2278080" imgH="1943280" progId="Visio.Drawing.6">
                    <p:embed/>
                  </p:oleObj>
                </mc:Choice>
                <mc:Fallback>
                  <p:oleObj name="VISIO" r:id="rId7" imgW="2278080" imgH="1943280" progId="Visio.Drawing.6">
                    <p:embed/>
                    <p:pic>
                      <p:nvPicPr>
                        <p:cNvPr id="25" name="Object 7">
                          <a:extLst>
                            <a:ext uri="{FF2B5EF4-FFF2-40B4-BE49-F238E27FC236}">
                              <a16:creationId xmlns:a16="http://schemas.microsoft.com/office/drawing/2014/main" id="{BF74611A-56E9-47CA-AF36-477EB9B430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5378" y="2347913"/>
                          <a:ext cx="4567238" cy="3895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D781580-7427-4B4D-98AD-732DC81A1654}"/>
                </a:ext>
              </a:extLst>
            </p:cNvPr>
            <p:cNvSpPr/>
            <p:nvPr/>
          </p:nvSpPr>
          <p:spPr>
            <a:xfrm rot="5400000">
              <a:off x="5795724" y="2815208"/>
              <a:ext cx="10668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七星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620FFF2-706E-4C66-A063-2B84329FFF5C}"/>
                </a:ext>
              </a:extLst>
            </p:cNvPr>
            <p:cNvSpPr/>
            <p:nvPr/>
          </p:nvSpPr>
          <p:spPr>
            <a:xfrm rot="5400000">
              <a:off x="5995469" y="5627789"/>
              <a:ext cx="687858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路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8C53E8E6-07B2-4A41-A76B-F709FF578C86}"/>
                </a:ext>
              </a:extLst>
            </p:cNvPr>
            <p:cNvSpPr/>
            <p:nvPr/>
          </p:nvSpPr>
          <p:spPr>
            <a:xfrm>
              <a:off x="4066748" y="4320425"/>
              <a:ext cx="1276702" cy="3415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明德</a:t>
              </a: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8904B729-76C6-40EC-BEC8-5084C243F5F3}"/>
                </a:ext>
              </a:extLst>
            </p:cNvPr>
            <p:cNvSpPr/>
            <p:nvPr/>
          </p:nvSpPr>
          <p:spPr>
            <a:xfrm>
              <a:off x="7296619" y="4330699"/>
              <a:ext cx="687858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北道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C469FFD6-7E08-44F0-822F-D10723018A2C}"/>
                </a:ext>
              </a:extLst>
            </p:cNvPr>
            <p:cNvSpPr/>
            <p:nvPr/>
          </p:nvSpPr>
          <p:spPr>
            <a:xfrm>
              <a:off x="6588314" y="2432249"/>
              <a:ext cx="7805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诚园宿舍</a:t>
              </a: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21722CF-02A7-4279-91B2-0C4C856B0616}"/>
                </a:ext>
              </a:extLst>
            </p:cNvPr>
            <p:cNvSpPr/>
            <p:nvPr/>
          </p:nvSpPr>
          <p:spPr>
            <a:xfrm>
              <a:off x="6603726" y="5403814"/>
              <a:ext cx="7805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6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学楼</a:t>
              </a: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517B5DFA-5093-449E-B26E-DED9B9A0F2E2}"/>
                </a:ext>
              </a:extLst>
            </p:cNvPr>
            <p:cNvSpPr/>
            <p:nvPr/>
          </p:nvSpPr>
          <p:spPr>
            <a:xfrm>
              <a:off x="4275013" y="4786878"/>
              <a:ext cx="7805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5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楼智能学部</a:t>
              </a: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51B9C472-C6B4-48A3-AFCF-21AA2B0F5551}"/>
                </a:ext>
              </a:extLst>
            </p:cNvPr>
            <p:cNvSpPr/>
            <p:nvPr/>
          </p:nvSpPr>
          <p:spPr>
            <a:xfrm>
              <a:off x="7463832" y="4733544"/>
              <a:ext cx="1118784" cy="7378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95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行政楼</a:t>
              </a:r>
            </a:p>
          </p:txBody>
        </p:sp>
      </p:grpSp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92C0AF83-ADF7-46E8-B02E-4E9B6AC66CC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552898" y="3048322"/>
          <a:ext cx="3644372" cy="3004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VISIO" r:id="rId9" imgW="1628640" imgH="1343160" progId="Visio.Drawing.6">
                  <p:embed/>
                </p:oleObj>
              </mc:Choice>
              <mc:Fallback>
                <p:oleObj name="VISIO" r:id="rId9" imgW="1628640" imgH="1343160" progId="Visio.Drawing.6">
                  <p:embed/>
                  <p:pic>
                    <p:nvPicPr>
                      <p:cNvPr id="18" name="Object 6">
                        <a:extLst>
                          <a:ext uri="{FF2B5EF4-FFF2-40B4-BE49-F238E27FC236}">
                            <a16:creationId xmlns:a16="http://schemas.microsoft.com/office/drawing/2014/main" id="{92C0AF83-ADF7-46E8-B02E-4E9B6AC66C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898" y="3048322"/>
                        <a:ext cx="3644372" cy="3004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等腰三角形 2">
            <a:extLst>
              <a:ext uri="{FF2B5EF4-FFF2-40B4-BE49-F238E27FC236}">
                <a16:creationId xmlns:a16="http://schemas.microsoft.com/office/drawing/2014/main" id="{277BD721-03AA-4AF1-ACD4-FB8EEDEAA621}"/>
              </a:ext>
            </a:extLst>
          </p:cNvPr>
          <p:cNvSpPr/>
          <p:nvPr/>
        </p:nvSpPr>
        <p:spPr>
          <a:xfrm rot="10800000">
            <a:off x="2305610" y="3727896"/>
            <a:ext cx="157610" cy="143335"/>
          </a:xfrm>
          <a:prstGeom prst="triangl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008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4" name="Rectangle 6">
            <a:extLst>
              <a:ext uri="{FF2B5EF4-FFF2-40B4-BE49-F238E27FC236}">
                <a16:creationId xmlns:a16="http://schemas.microsoft.com/office/drawing/2014/main" id="{FCB26C9F-B2D1-4AE6-873C-57FB7AD8BB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83558"/>
            <a:ext cx="8229600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SzPct val="100000"/>
              <a:buFont typeface="Wingdings" pitchFamily="2" charset="2"/>
              <a:buBlip>
                <a:blip r:embed="rId4"/>
              </a:buBlip>
            </a:pPr>
            <a:r>
              <a:rPr lang="zh-CN" altLang="en-US" sz="28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oore</a:t>
            </a:r>
            <a:r>
              <a:rPr lang="zh-CN" altLang="en-US" sz="28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状态机（状态转换图）</a:t>
            </a:r>
            <a:endParaRPr lang="en-US" altLang="zh-CN" sz="28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5"/>
              </a:buBlip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状态：圆圈（输出标注在圆圈内）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buSzPct val="100000"/>
              <a:buFont typeface="Wingdings" pitchFamily="2" charset="2"/>
              <a:buBlip>
                <a:blip r:embed="rId5"/>
              </a:buBlip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 状态转换：有向箭头</a:t>
            </a:r>
            <a:endParaRPr lang="en-US" altLang="zh-CN" sz="2400" b="1" kern="0" baseline="-25000" dirty="0">
              <a:latin typeface="微软雅黑" pitchFamily="34" charset="-122"/>
              <a:ea typeface="微软雅黑" pitchFamily="34" charset="-122"/>
            </a:endParaRPr>
          </a:p>
          <a:p>
            <a:pPr marL="344487" lvl="1" indent="0" eaLnBrk="1" hangingPunct="1">
              <a:buSzPct val="100000"/>
              <a:buNone/>
            </a:pPr>
            <a:endParaRPr lang="en-US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" name="Object 1">
            <a:extLst>
              <a:ext uri="{FF2B5EF4-FFF2-40B4-BE49-F238E27FC236}">
                <a16:creationId xmlns:a16="http://schemas.microsoft.com/office/drawing/2014/main" id="{806D0D0C-43B0-4551-9F4C-499FB01FF39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7218449"/>
              </p:ext>
            </p:extLst>
          </p:nvPr>
        </p:nvGraphicFramePr>
        <p:xfrm>
          <a:off x="4716016" y="2291178"/>
          <a:ext cx="3888432" cy="3874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291178"/>
                        <a:ext cx="3888432" cy="3874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51759A28-B906-4334-9A30-A23E62D187BA}"/>
              </a:ext>
            </a:extLst>
          </p:cNvPr>
          <p:cNvSpPr txBox="1"/>
          <p:nvPr/>
        </p:nvSpPr>
        <p:spPr>
          <a:xfrm>
            <a:off x="899592" y="3013501"/>
            <a:ext cx="2224608" cy="830997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转换发生在时钟上升沿</a:t>
            </a:r>
          </a:p>
        </p:txBody>
      </p:sp>
    </p:spTree>
    <p:extLst>
      <p:ext uri="{BB962C8B-B14F-4D97-AF65-F5344CB8AC3E}">
        <p14:creationId xmlns:p14="http://schemas.microsoft.com/office/powerpoint/2010/main" val="2334285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426E3933-2DF4-45BC-A5C9-7B0E52F9546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20823194"/>
              </p:ext>
            </p:extLst>
          </p:nvPr>
        </p:nvGraphicFramePr>
        <p:xfrm>
          <a:off x="971600" y="1988750"/>
          <a:ext cx="7200800" cy="3962400"/>
        </p:xfrm>
        <a:graphic>
          <a:graphicData uri="http://schemas.openxmlformats.org/drawingml/2006/table">
            <a:tbl>
              <a:tblPr/>
              <a:tblGrid>
                <a:gridCol w="1800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1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0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现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入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次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2267744" y="1340768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表</a:t>
            </a:r>
          </a:p>
        </p:txBody>
      </p:sp>
    </p:spTree>
    <p:extLst>
      <p:ext uri="{BB962C8B-B14F-4D97-AF65-F5344CB8AC3E}">
        <p14:creationId xmlns:p14="http://schemas.microsoft.com/office/powerpoint/2010/main" val="3897344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2267744" y="1340768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转换表</a:t>
            </a:r>
          </a:p>
        </p:txBody>
      </p:sp>
      <p:graphicFrame>
        <p:nvGraphicFramePr>
          <p:cNvPr id="9" name="Group 4">
            <a:extLst>
              <a:ext uri="{FF2B5EF4-FFF2-40B4-BE49-F238E27FC236}">
                <a16:creationId xmlns:a16="http://schemas.microsoft.com/office/drawing/2014/main" id="{7A393E1F-8FA5-450C-BB71-5813322FFF2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92798825"/>
              </p:ext>
            </p:extLst>
          </p:nvPr>
        </p:nvGraphicFramePr>
        <p:xfrm>
          <a:off x="971600" y="1997838"/>
          <a:ext cx="7200800" cy="3962400"/>
        </p:xfrm>
        <a:graphic>
          <a:graphicData uri="http://schemas.openxmlformats.org/drawingml/2006/table">
            <a:tbl>
              <a:tblPr/>
              <a:tblGrid>
                <a:gridCol w="1800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1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0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现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入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次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02983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2267744" y="1340768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编码（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寄存器）</a:t>
            </a:r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0CB39A05-5434-4032-AD44-C76268CAE2AD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94892233"/>
              </p:ext>
            </p:extLst>
          </p:nvPr>
        </p:nvGraphicFramePr>
        <p:xfrm>
          <a:off x="762000" y="2214909"/>
          <a:ext cx="5257800" cy="3662363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现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入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次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0" name="Group 69">
            <a:extLst>
              <a:ext uri="{FF2B5EF4-FFF2-40B4-BE49-F238E27FC236}">
                <a16:creationId xmlns:a16="http://schemas.microsoft.com/office/drawing/2014/main" id="{8C9CBDC3-8A9D-409C-85BE-E609BC42E2EC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0307371"/>
              </p:ext>
            </p:extLst>
          </p:nvPr>
        </p:nvGraphicFramePr>
        <p:xfrm>
          <a:off x="6324600" y="2672109"/>
          <a:ext cx="2514600" cy="285908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状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编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70975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2267744" y="1196752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编码（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寄存器）</a:t>
            </a:r>
          </a:p>
        </p:txBody>
      </p:sp>
      <p:graphicFrame>
        <p:nvGraphicFramePr>
          <p:cNvPr id="12" name="Group 4">
            <a:extLst>
              <a:ext uri="{FF2B5EF4-FFF2-40B4-BE49-F238E27FC236}">
                <a16:creationId xmlns:a16="http://schemas.microsoft.com/office/drawing/2014/main" id="{00D752A7-49B2-4BEF-A819-53005BC7124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88922239"/>
              </p:ext>
            </p:extLst>
          </p:nvPr>
        </p:nvGraphicFramePr>
        <p:xfrm>
          <a:off x="762000" y="1844824"/>
          <a:ext cx="5257800" cy="3662363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现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入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次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3" name="Group 69">
            <a:extLst>
              <a:ext uri="{FF2B5EF4-FFF2-40B4-BE49-F238E27FC236}">
                <a16:creationId xmlns:a16="http://schemas.microsoft.com/office/drawing/2014/main" id="{56179BFE-FF21-439C-9132-BC75DFD7783F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17805126"/>
              </p:ext>
            </p:extLst>
          </p:nvPr>
        </p:nvGraphicFramePr>
        <p:xfrm>
          <a:off x="6324600" y="2302024"/>
          <a:ext cx="2514600" cy="285908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状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编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D5497E20-31A3-4401-9BC3-E55D4578F7DC}"/>
              </a:ext>
            </a:extLst>
          </p:cNvPr>
          <p:cNvSpPr/>
          <p:nvPr/>
        </p:nvSpPr>
        <p:spPr>
          <a:xfrm>
            <a:off x="1287048" y="5589240"/>
            <a:ext cx="20608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'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= S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S</a:t>
            </a:r>
            <a:r>
              <a:rPr lang="en-US" altLang="zh-CN" sz="2800" baseline="-250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05267A0-831D-45D3-A3AD-D36EF73E88D5}"/>
              </a:ext>
            </a:extLst>
          </p:cNvPr>
          <p:cNvGrpSpPr/>
          <p:nvPr/>
        </p:nvGrpSpPr>
        <p:grpSpPr>
          <a:xfrm>
            <a:off x="4899086" y="5599514"/>
            <a:ext cx="3265125" cy="523220"/>
            <a:chOff x="4899086" y="5599514"/>
            <a:chExt cx="3265125" cy="52322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B96646C-B2E0-4614-BEE4-3D68437D794B}"/>
                </a:ext>
              </a:extLst>
            </p:cNvPr>
            <p:cNvSpPr/>
            <p:nvPr/>
          </p:nvSpPr>
          <p:spPr>
            <a:xfrm>
              <a:off x="4899086" y="5599514"/>
              <a:ext cx="326512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S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'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 = 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T</a:t>
              </a:r>
              <a:r>
                <a:rPr lang="en-US" altLang="zh-CN" sz="2800" i="1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A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 + 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T</a:t>
              </a:r>
              <a:r>
                <a:rPr lang="en-US" altLang="zh-CN" sz="2800" i="1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B</a:t>
              </a:r>
            </a:p>
          </p:txBody>
        </p: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3FD0BD6F-AF19-47CB-80FF-29A0E0235D3B}"/>
                </a:ext>
              </a:extLst>
            </p:cNvPr>
            <p:cNvCxnSpPr/>
            <p:nvPr/>
          </p:nvCxnSpPr>
          <p:spPr>
            <a:xfrm>
              <a:off x="5809526" y="566124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89260553-CB5B-4CB5-B165-FEB4AC7A8AF6}"/>
                </a:ext>
              </a:extLst>
            </p:cNvPr>
            <p:cNvCxnSpPr/>
            <p:nvPr/>
          </p:nvCxnSpPr>
          <p:spPr>
            <a:xfrm>
              <a:off x="6097558" y="566124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AD10036E-ADC6-4A98-8827-4C26A7A7E30D}"/>
                </a:ext>
              </a:extLst>
            </p:cNvPr>
            <p:cNvCxnSpPr/>
            <p:nvPr/>
          </p:nvCxnSpPr>
          <p:spPr>
            <a:xfrm>
              <a:off x="6423660" y="566124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716707B3-D5C9-4E9B-A877-06EFC5B8CD0A}"/>
                </a:ext>
              </a:extLst>
            </p:cNvPr>
            <p:cNvCxnSpPr/>
            <p:nvPr/>
          </p:nvCxnSpPr>
          <p:spPr>
            <a:xfrm>
              <a:off x="7437914" y="566124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553D9C34-3BCC-4E19-B5DD-D62B1324F289}"/>
                </a:ext>
              </a:extLst>
            </p:cNvPr>
            <p:cNvCxnSpPr/>
            <p:nvPr/>
          </p:nvCxnSpPr>
          <p:spPr>
            <a:xfrm>
              <a:off x="7764016" y="566124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7984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2267744" y="1340768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表</a:t>
            </a:r>
          </a:p>
        </p:txBody>
      </p:sp>
      <p:graphicFrame>
        <p:nvGraphicFramePr>
          <p:cNvPr id="8" name="Group 3">
            <a:extLst>
              <a:ext uri="{FF2B5EF4-FFF2-40B4-BE49-F238E27FC236}">
                <a16:creationId xmlns:a16="http://schemas.microsoft.com/office/drawing/2014/main" id="{ED08F43A-48F4-4651-B8F5-04B6C045FD0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7266615"/>
              </p:ext>
            </p:extLst>
          </p:nvPr>
        </p:nvGraphicFramePr>
        <p:xfrm>
          <a:off x="539552" y="1988840"/>
          <a:ext cx="5257800" cy="27432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现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出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51">
            <a:extLst>
              <a:ext uri="{FF2B5EF4-FFF2-40B4-BE49-F238E27FC236}">
                <a16:creationId xmlns:a16="http://schemas.microsoft.com/office/drawing/2014/main" id="{831FBDA9-CDAD-44BA-AA50-2F0EE78D4235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916519"/>
              </p:ext>
            </p:extLst>
          </p:nvPr>
        </p:nvGraphicFramePr>
        <p:xfrm>
          <a:off x="6140252" y="2141240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出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编  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69735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2267744" y="1261864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M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表</a:t>
            </a:r>
          </a:p>
        </p:txBody>
      </p:sp>
      <p:graphicFrame>
        <p:nvGraphicFramePr>
          <p:cNvPr id="8" name="Group 3">
            <a:extLst>
              <a:ext uri="{FF2B5EF4-FFF2-40B4-BE49-F238E27FC236}">
                <a16:creationId xmlns:a16="http://schemas.microsoft.com/office/drawing/2014/main" id="{ED08F43A-48F4-4651-B8F5-04B6C045FD0E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18979364"/>
              </p:ext>
            </p:extLst>
          </p:nvPr>
        </p:nvGraphicFramePr>
        <p:xfrm>
          <a:off x="539552" y="1909936"/>
          <a:ext cx="5257800" cy="27432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现  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出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51">
            <a:extLst>
              <a:ext uri="{FF2B5EF4-FFF2-40B4-BE49-F238E27FC236}">
                <a16:creationId xmlns:a16="http://schemas.microsoft.com/office/drawing/2014/main" id="{831FBDA9-CDAD-44BA-AA50-2F0EE78D4235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51553512"/>
              </p:ext>
            </p:extLst>
          </p:nvPr>
        </p:nvGraphicFramePr>
        <p:xfrm>
          <a:off x="6140252" y="2062336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输  出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charset="0"/>
                        </a:rPr>
                        <a:t>编  码</a:t>
                      </a:r>
                      <a:endParaRPr kumimoji="0" lang="en-US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6C4CC9B5-6899-44B7-BE81-81290C3698B3}"/>
              </a:ext>
            </a:extLst>
          </p:cNvPr>
          <p:cNvGrpSpPr/>
          <p:nvPr/>
        </p:nvGrpSpPr>
        <p:grpSpPr>
          <a:xfrm>
            <a:off x="539552" y="4877235"/>
            <a:ext cx="2051248" cy="1040285"/>
            <a:chOff x="539552" y="4877235"/>
            <a:chExt cx="2051248" cy="1040285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64C292C-63D9-450C-8327-7BE96A38C1E8}"/>
                </a:ext>
              </a:extLst>
            </p:cNvPr>
            <p:cNvSpPr/>
            <p:nvPr/>
          </p:nvSpPr>
          <p:spPr>
            <a:xfrm>
              <a:off x="539552" y="4877235"/>
              <a:ext cx="2051248" cy="104028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L</a:t>
              </a:r>
              <a:r>
                <a:rPr lang="en-US" altLang="zh-CN" sz="2800" i="1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A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 = 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endPara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L</a:t>
              </a:r>
              <a:r>
                <a:rPr lang="en-US" altLang="zh-CN" sz="2800" i="1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A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 = 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84A6270C-5993-4060-A773-2048DEAA4969}"/>
                </a:ext>
              </a:extLst>
            </p:cNvPr>
            <p:cNvCxnSpPr/>
            <p:nvPr/>
          </p:nvCxnSpPr>
          <p:spPr>
            <a:xfrm>
              <a:off x="1537390" y="545558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B848FE8-A626-4CD1-984F-10E12C484D9E}"/>
              </a:ext>
            </a:extLst>
          </p:cNvPr>
          <p:cNvGrpSpPr/>
          <p:nvPr/>
        </p:nvGrpSpPr>
        <p:grpSpPr>
          <a:xfrm>
            <a:off x="3095749" y="4878173"/>
            <a:ext cx="1836291" cy="1040285"/>
            <a:chOff x="3095749" y="4878173"/>
            <a:chExt cx="1836291" cy="1040285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AA1F728-4368-4962-8C78-98CC00405EDF}"/>
                </a:ext>
              </a:extLst>
            </p:cNvPr>
            <p:cNvSpPr/>
            <p:nvPr/>
          </p:nvSpPr>
          <p:spPr>
            <a:xfrm>
              <a:off x="3095749" y="4878173"/>
              <a:ext cx="1836291" cy="104028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L</a:t>
              </a:r>
              <a:r>
                <a:rPr lang="en-US" altLang="zh-CN" sz="2800" i="1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B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 = 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endParaRPr lang="en-US" altLang="zh-CN" sz="2800" i="1" dirty="0">
                <a:solidFill>
                  <a:srgbClr val="0000FF"/>
                </a:solidFill>
                <a:latin typeface="Times New Roman" pitchFamily="18" charset="0"/>
                <a:cs typeface="Arial" charset="0"/>
              </a:endParaRPr>
            </a:p>
            <a:p>
              <a:pPr marL="342900" indent="-342900">
                <a:spcBef>
                  <a:spcPct val="20000"/>
                </a:spcBef>
              </a:pP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L</a:t>
              </a:r>
              <a:r>
                <a:rPr lang="en-US" altLang="zh-CN" sz="2800" i="1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B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 = 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1</a:t>
              </a:r>
              <a:r>
                <a:rPr lang="en-US" altLang="zh-CN" sz="2800" i="1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S</a:t>
              </a:r>
              <a:r>
                <a:rPr lang="en-US" altLang="zh-CN" sz="2800" baseline="-25000" dirty="0">
                  <a:solidFill>
                    <a:srgbClr val="0000FF"/>
                  </a:solidFill>
                  <a:latin typeface="Times New Roman" pitchFamily="18" charset="0"/>
                  <a:cs typeface="Arial" charset="0"/>
                </a:rPr>
                <a:t>0</a:t>
              </a:r>
              <a:endParaRPr lang="zh-CN" altLang="en-US" sz="2800" dirty="0">
                <a:solidFill>
                  <a:srgbClr val="0000FF"/>
                </a:solidFill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9E1E7D3E-6724-424D-999B-4CC8D6CF1159}"/>
                </a:ext>
              </a:extLst>
            </p:cNvPr>
            <p:cNvCxnSpPr/>
            <p:nvPr/>
          </p:nvCxnSpPr>
          <p:spPr>
            <a:xfrm>
              <a:off x="4091608" y="4941168"/>
              <a:ext cx="192360" cy="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11057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490204-E5BE-4BDA-A2C7-9B94C39102C5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A6E82B-7CAF-4165-9230-79346688D04B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95288" y="260350"/>
            <a:ext cx="57610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后续课程安排：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268413"/>
            <a:ext cx="8396288" cy="3382962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504825" y="1196752"/>
            <a:ext cx="8396288" cy="3382962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第十三章（自学）、十四章和十五章（部分内容）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现有教材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400" b="1" kern="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Verilog</a:t>
            </a:r>
            <a:r>
              <a:rPr lang="en-US" altLang="zh-CN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HDL</a:t>
            </a: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数字系统设计（现代设计方法</a:t>
            </a:r>
            <a:r>
              <a:rPr lang="en-US" altLang="zh-CN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EDA</a:t>
            </a: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b="1" kern="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不指定教材（图书馆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网上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Verilog HDL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相关书籍即可）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400" b="1" kern="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Nexys</a:t>
            </a:r>
            <a:r>
              <a:rPr lang="en-US" altLang="zh-CN" sz="2400" b="1" kern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4 FPGA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开发板，边讲边实践，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人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组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实验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课程设计（占最终成绩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30%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全部在</a:t>
            </a:r>
            <a:r>
              <a:rPr lang="zh-CN" altLang="en-US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综合实验楼（</a:t>
            </a:r>
            <a:r>
              <a:rPr lang="en-US" altLang="zh-CN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7</a:t>
            </a:r>
            <a:r>
              <a:rPr lang="zh-CN" altLang="en-US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楼）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上课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5644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1362482" y="1385152"/>
            <a:ext cx="6419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通信号灯控制器电路图（状态寄存器）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4854FF9-1EDE-4FD3-8DA7-E64ECF9761A9}"/>
              </a:ext>
            </a:extLst>
          </p:cNvPr>
          <p:cNvGrpSpPr/>
          <p:nvPr/>
        </p:nvGrpSpPr>
        <p:grpSpPr>
          <a:xfrm>
            <a:off x="3585642" y="2236440"/>
            <a:ext cx="1922462" cy="3352800"/>
            <a:chOff x="3585642" y="2236440"/>
            <a:chExt cx="1922462" cy="3352800"/>
          </a:xfrm>
        </p:grpSpPr>
        <p:graphicFrame>
          <p:nvGraphicFramePr>
            <p:cNvPr id="14" name="Object 75">
              <a:extLst>
                <a:ext uri="{FF2B5EF4-FFF2-40B4-BE49-F238E27FC236}">
                  <a16:creationId xmlns:a16="http://schemas.microsoft.com/office/drawing/2014/main" id="{D6F6173B-CB93-4202-AD6C-E03610346F1F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2"/>
              </p:custDataLst>
              <p:extLst>
                <p:ext uri="{D42A27DB-BD31-4B8C-83A1-F6EECF244321}">
                  <p14:modId xmlns:p14="http://schemas.microsoft.com/office/powerpoint/2010/main" val="903345649"/>
                </p:ext>
              </p:extLst>
            </p:nvPr>
          </p:nvGraphicFramePr>
          <p:xfrm>
            <a:off x="3585642" y="2236440"/>
            <a:ext cx="1922462" cy="335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7" name="VISIO" r:id="rId4" imgW="769680" imgH="1343160" progId="Visio.Drawing.6">
                    <p:embed/>
                  </p:oleObj>
                </mc:Choice>
                <mc:Fallback>
                  <p:oleObj name="VISIO" r:id="rId4" imgW="769680" imgH="1343160" progId="Visio.Drawing.6">
                    <p:embed/>
                    <p:pic>
                      <p:nvPicPr>
                        <p:cNvPr id="1003595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5642" y="2236440"/>
                          <a:ext cx="1922462" cy="3352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A13F72F1-AD06-48DF-B591-44E63F71223C}"/>
                </a:ext>
              </a:extLst>
            </p:cNvPr>
            <p:cNvSpPr/>
            <p:nvPr/>
          </p:nvSpPr>
          <p:spPr>
            <a:xfrm>
              <a:off x="3779912" y="5033814"/>
              <a:ext cx="144016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寄存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98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1362482" y="1385152"/>
            <a:ext cx="6419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通信号灯控制器电路图（次态逻辑）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D841AB06-5EAD-47F6-B341-BF6E07182530}"/>
              </a:ext>
            </a:extLst>
          </p:cNvPr>
          <p:cNvGrpSpPr/>
          <p:nvPr/>
        </p:nvGrpSpPr>
        <p:grpSpPr>
          <a:xfrm>
            <a:off x="1411311" y="2001078"/>
            <a:ext cx="6030913" cy="3989388"/>
            <a:chOff x="1411311" y="2001078"/>
            <a:chExt cx="6030913" cy="3989388"/>
          </a:xfrm>
        </p:grpSpPr>
        <p:graphicFrame>
          <p:nvGraphicFramePr>
            <p:cNvPr id="10" name="Object 4">
              <a:extLst>
                <a:ext uri="{FF2B5EF4-FFF2-40B4-BE49-F238E27FC236}">
                  <a16:creationId xmlns:a16="http://schemas.microsoft.com/office/drawing/2014/main" id="{8A54A337-9C91-4C7A-9504-D3562D4B449E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2"/>
              </p:custDataLst>
              <p:extLst>
                <p:ext uri="{D42A27DB-BD31-4B8C-83A1-F6EECF244321}">
                  <p14:modId xmlns:p14="http://schemas.microsoft.com/office/powerpoint/2010/main" val="3036759951"/>
                </p:ext>
              </p:extLst>
            </p:nvPr>
          </p:nvGraphicFramePr>
          <p:xfrm>
            <a:off x="1411311" y="2001078"/>
            <a:ext cx="6030913" cy="3989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9" name="VISIO" r:id="rId4" imgW="2461680" imgH="1628640" progId="Visio.Drawing.6">
                    <p:embed/>
                  </p:oleObj>
                </mc:Choice>
                <mc:Fallback>
                  <p:oleObj name="VISIO" r:id="rId4" imgW="2461680" imgH="1628640" progId="Visio.Drawing.6">
                    <p:embed/>
                    <p:pic>
                      <p:nvPicPr>
                        <p:cNvPr id="100557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1311" y="2001078"/>
                          <a:ext cx="6030913" cy="3989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7410EBF-F437-4414-8FDB-F2EC513AF39E}"/>
                </a:ext>
              </a:extLst>
            </p:cNvPr>
            <p:cNvSpPr/>
            <p:nvPr/>
          </p:nvSpPr>
          <p:spPr>
            <a:xfrm>
              <a:off x="5600660" y="5420072"/>
              <a:ext cx="144016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寄存器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0E601B7-E90F-46AF-8A4A-619E562249F6}"/>
                </a:ext>
              </a:extLst>
            </p:cNvPr>
            <p:cNvSpPr/>
            <p:nvPr/>
          </p:nvSpPr>
          <p:spPr>
            <a:xfrm>
              <a:off x="3203848" y="5414402"/>
              <a:ext cx="144016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态逻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10716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3276C8-401F-4AEB-B654-F85D0C36007E}"/>
              </a:ext>
            </a:extLst>
          </p:cNvPr>
          <p:cNvSpPr txBox="1"/>
          <p:nvPr/>
        </p:nvSpPr>
        <p:spPr>
          <a:xfrm>
            <a:off x="1362482" y="1385152"/>
            <a:ext cx="6419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通信号灯控制器电路图（输出逻辑）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30C21D1-E2A6-4061-8ACE-DB6D5083C628}"/>
              </a:ext>
            </a:extLst>
          </p:cNvPr>
          <p:cNvGrpSpPr/>
          <p:nvPr/>
        </p:nvGrpSpPr>
        <p:grpSpPr>
          <a:xfrm>
            <a:off x="342900" y="1999114"/>
            <a:ext cx="8458200" cy="3937000"/>
            <a:chOff x="342900" y="1999114"/>
            <a:chExt cx="8458200" cy="3937000"/>
          </a:xfrm>
        </p:grpSpPr>
        <p:graphicFrame>
          <p:nvGraphicFramePr>
            <p:cNvPr id="12" name="Object 4">
              <a:extLst>
                <a:ext uri="{FF2B5EF4-FFF2-40B4-BE49-F238E27FC236}">
                  <a16:creationId xmlns:a16="http://schemas.microsoft.com/office/drawing/2014/main" id="{455D1F5D-9DE6-4007-B599-4EC6A6BD32E0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2"/>
              </p:custDataLst>
              <p:extLst>
                <p:ext uri="{D42A27DB-BD31-4B8C-83A1-F6EECF244321}">
                  <p14:modId xmlns:p14="http://schemas.microsoft.com/office/powerpoint/2010/main" val="2411754142"/>
                </p:ext>
              </p:extLst>
            </p:nvPr>
          </p:nvGraphicFramePr>
          <p:xfrm>
            <a:off x="342900" y="1999114"/>
            <a:ext cx="8458200" cy="393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3" name="VISIO" r:id="rId4" imgW="3498840" imgH="1628640" progId="Visio.Drawing.6">
                    <p:embed/>
                  </p:oleObj>
                </mc:Choice>
                <mc:Fallback>
                  <p:oleObj name="VISIO" r:id="rId4" imgW="3498840" imgH="1628640" progId="Visio.Drawing.6">
                    <p:embed/>
                    <p:pic>
                      <p:nvPicPr>
                        <p:cNvPr id="100762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900" y="1999114"/>
                          <a:ext cx="8458200" cy="393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39D70E16-ECA3-4EC6-ACC0-0273502220EA}"/>
                </a:ext>
              </a:extLst>
            </p:cNvPr>
            <p:cNvSpPr/>
            <p:nvPr/>
          </p:nvSpPr>
          <p:spPr>
            <a:xfrm>
              <a:off x="4572000" y="5362942"/>
              <a:ext cx="144016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寄存器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BBC28AD5-F984-442A-BAB2-AB69DA00B421}"/>
                </a:ext>
              </a:extLst>
            </p:cNvPr>
            <p:cNvSpPr/>
            <p:nvPr/>
          </p:nvSpPr>
          <p:spPr>
            <a:xfrm>
              <a:off x="2288382" y="5362942"/>
              <a:ext cx="144016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态逻辑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148A17EA-6DEC-464B-B337-DE34EBDFE9DE}"/>
                </a:ext>
              </a:extLst>
            </p:cNvPr>
            <p:cNvSpPr/>
            <p:nvPr/>
          </p:nvSpPr>
          <p:spPr>
            <a:xfrm>
              <a:off x="6516216" y="5362942"/>
              <a:ext cx="144016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逻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02765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7E4C2F-B50E-4175-A753-6344F4F18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3915EE-9040-4533-A6AB-D489C503A04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77BF95-FBF2-4F68-9126-64307B6FE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CA768E-E4FC-4E8F-9E57-518F86956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43C7AE-7202-4F10-AAEB-D156BDD2902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1A85E10E-CACE-41D9-8D89-FE59D644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一个状态机的例子（续）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C2680F46-4B34-4747-9563-359615CBB5F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88777234"/>
              </p:ext>
            </p:extLst>
          </p:nvPr>
        </p:nvGraphicFramePr>
        <p:xfrm>
          <a:off x="457200" y="1143000"/>
          <a:ext cx="88392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"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1008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839200" cy="329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>
            <a:extLst>
              <a:ext uri="{FF2B5EF4-FFF2-40B4-BE49-F238E27FC236}">
                <a16:creationId xmlns:a16="http://schemas.microsoft.com/office/drawing/2014/main" id="{78148602-6564-4957-AAE8-08173B5780A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9969790"/>
              </p:ext>
            </p:extLst>
          </p:nvPr>
        </p:nvGraphicFramePr>
        <p:xfrm>
          <a:off x="3810000" y="4343400"/>
          <a:ext cx="1756205" cy="1749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"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3400"/>
                        <a:ext cx="1756205" cy="1749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4033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57610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>
                <a:latin typeface="微软雅黑" pitchFamily="34" charset="-122"/>
                <a:ea typeface="微软雅黑" pitchFamily="34" charset="-122"/>
              </a:rPr>
              <a:t>主要内容：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 时序电路概述</a:t>
            </a: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状态转换图与状态转换表的导出</a:t>
            </a: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状态转换表的化简</a:t>
            </a: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6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8397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状态转换图与状态转换表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序列检测器的设计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更复杂的时序电路设计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en-US" altLang="zh-CN" sz="32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建立状态转换图的方法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251B5BB-E237-4A5C-BC40-CD0673C77643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96B9E-FDCD-4E17-A7BE-545FF625433E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1024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12776"/>
            <a:ext cx="4752281" cy="2587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395288" y="260350"/>
            <a:ext cx="63373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序列检测器的设计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552" y="4392637"/>
            <a:ext cx="7740352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ts val="4500"/>
              </a:lnSpc>
            </a:pP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X =  0  0  1  </a:t>
            </a:r>
            <a:r>
              <a:rPr lang="en-US" altLang="zh-CN" sz="2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 0  1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 0  0  </a:t>
            </a:r>
            <a:r>
              <a:rPr lang="en-US" altLang="zh-CN" sz="2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 0  1  0  1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 0  0 </a:t>
            </a:r>
            <a:br>
              <a:rPr lang="en-US" altLang="zh-CN" sz="2800" b="1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Z =  0  0  0  0  0  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 0  0  0  0  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 0  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 0  0 </a:t>
            </a:r>
          </a:p>
          <a:p>
            <a:pPr>
              <a:lnSpc>
                <a:spcPts val="4500"/>
              </a:lnSpc>
            </a:pP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检测的序列：</a:t>
            </a:r>
            <a:r>
              <a:rPr lang="en-US" altLang="zh-CN" sz="28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1  0 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65872" y="3888925"/>
            <a:ext cx="60486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注意：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当输出“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”时，电路不复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15E096C-9CD1-4411-B54B-0FB97C4908E7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7DEC00-B5D5-42C1-8B85-9A5C28708E1D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1127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88171" y="1196752"/>
            <a:ext cx="3856037" cy="304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1835696" y="3429000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788024" y="4407495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已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1936732" y="5517232"/>
            <a:ext cx="5363072" cy="581025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ealy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型的序列检测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7C64824-D3E7-4959-A738-EF3430230420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10CD38-D914-4822-A400-3E48DC60164C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1229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7543" y="1314425"/>
            <a:ext cx="4938713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619672" y="2636912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771800" y="5445224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已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44208" y="1844824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已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43646" y="2276872"/>
            <a:ext cx="2700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已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E3CFB65-4F61-4F65-AC33-2BF1C619024F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B3D5A9-B5BD-4825-B61E-E906CCA31CA4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pic>
        <p:nvPicPr>
          <p:cNvPr id="1331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1602457"/>
            <a:ext cx="6153150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490204-E5BE-4BDA-A2C7-9B94C39102C5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A6E82B-7CAF-4165-9230-79346688D04B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95288" y="260350"/>
            <a:ext cx="655297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作业提交：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268413"/>
            <a:ext cx="8396288" cy="3382962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504825" y="1196752"/>
            <a:ext cx="8396288" cy="3382962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百度网盘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用户名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ca_cs_2015@163.com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密码：</a:t>
            </a:r>
            <a:r>
              <a:rPr lang="en-US" altLang="zh-CN" sz="2400" b="1" kern="0" dirty="0">
                <a:latin typeface="微软雅黑" pitchFamily="34" charset="-122"/>
                <a:ea typeface="微软雅黑" pitchFamily="34" charset="-122"/>
              </a:rPr>
              <a:t>cacs2015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提交方式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提交作业的</a:t>
            </a:r>
            <a:r>
              <a:rPr lang="en-US" altLang="zh-CN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DF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版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作业按“</a:t>
            </a: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en-US" altLang="zh-CN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_</a:t>
            </a: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.</a:t>
            </a:r>
            <a:r>
              <a:rPr lang="en-US" altLang="zh-CN" sz="2400" b="1" kern="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df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”命名，提交到相应文件夹下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3"/>
              </a:buBlip>
              <a:defRPr/>
            </a:pP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提交日期前提交，</a:t>
            </a: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过期不交按</a:t>
            </a:r>
            <a:r>
              <a:rPr lang="en-US" altLang="zh-CN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记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53923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EA7F53C-E936-47B8-A669-F59CA8437259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3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3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9782D8-48D5-4180-82EB-AB318C357D23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14342" name="Rectangle 3"/>
          <p:cNvSpPr>
            <a:spLocks noChangeArrowheads="1"/>
          </p:cNvSpPr>
          <p:nvPr/>
        </p:nvSpPr>
        <p:spPr bwMode="auto">
          <a:xfrm>
            <a:off x="3295650" y="2928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3400425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1124" name="Group 52"/>
          <p:cNvGraphicFramePr>
            <a:graphicFrameLocks noGrp="1"/>
          </p:cNvGraphicFramePr>
          <p:nvPr/>
        </p:nvGraphicFramePr>
        <p:xfrm>
          <a:off x="395288" y="1027113"/>
          <a:ext cx="8424862" cy="2621280"/>
        </p:xfrm>
        <a:graphic>
          <a:graphicData uri="http://schemas.openxmlformats.org/drawingml/2006/table">
            <a:tbl>
              <a:tblPr/>
              <a:tblGrid>
                <a:gridCol w="1322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3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29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9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现 态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次 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=0    X=1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当 前 输 出（</a:t>
                      </a: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=0      X=1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66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0       S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       S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0       S1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1</a:t>
                      </a:r>
                      <a:endParaRPr kumimoji="0" lang="en-US" altLang="zh-CN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1166" name="Group 94"/>
          <p:cNvGraphicFramePr>
            <a:graphicFrameLocks noGrp="1"/>
          </p:cNvGraphicFramePr>
          <p:nvPr/>
        </p:nvGraphicFramePr>
        <p:xfrm>
          <a:off x="395288" y="3979863"/>
          <a:ext cx="8424862" cy="2674938"/>
        </p:xfrm>
        <a:graphic>
          <a:graphicData uri="http://schemas.openxmlformats.org/drawingml/2006/table">
            <a:tbl>
              <a:tblPr/>
              <a:tblGrid>
                <a:gridCol w="132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5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29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3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 B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32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32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=0    X=1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=0      X=1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       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       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       01</a:t>
                      </a:r>
                      <a:endParaRPr kumimoji="0" lang="en-US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1</a:t>
                      </a:r>
                      <a:endParaRPr kumimoji="0" lang="en-US" altLang="zh-CN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26636" y="2161322"/>
            <a:ext cx="821116" cy="1426208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619672" y="332656"/>
            <a:ext cx="4536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状态需要几个触发器？</a:t>
            </a: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971600" y="836712"/>
            <a:ext cx="1008112" cy="1224136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078A571-4380-481D-A173-CB4AB1227709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32D50-5754-484B-929A-F4B8942C9138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5373688"/>
            <a:ext cx="3275856" cy="576262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次态卡诺图</a:t>
            </a:r>
          </a:p>
        </p:txBody>
      </p:sp>
      <p:pic>
        <p:nvPicPr>
          <p:cNvPr id="1536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476250"/>
            <a:ext cx="8064500" cy="479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516216" y="5373216"/>
            <a:ext cx="2483768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输出卡诺图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68BC8B6-F03C-4DA8-B916-6991D3F34DC1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ED8742-84AD-4FD9-B6ED-FC8D49A3B66E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1638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00" y="2107094"/>
            <a:ext cx="6696596" cy="3986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11560" y="404664"/>
            <a:ext cx="7056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如何由次态卡诺图求出触发器输入方程？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980728"/>
            <a:ext cx="2520280" cy="576262"/>
          </a:xfrm>
        </p:spPr>
        <p:txBody>
          <a:bodyPr/>
          <a:lstStyle/>
          <a:p>
            <a:pPr algn="ctr" eaLnBrk="1" hangingPunct="1"/>
            <a:r>
              <a:rPr lang="en-US" altLang="zh-CN" sz="2400" b="1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= A</a:t>
            </a:r>
            <a:r>
              <a:rPr lang="en-US" altLang="zh-CN" sz="2400" baseline="30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= X</a:t>
            </a:r>
            <a:r>
              <a:rPr lang="en-US" altLang="zh-CN" sz="2400" baseline="80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en-US" altLang="zh-CN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24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38042" y="1484586"/>
            <a:ext cx="252028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D</a:t>
            </a:r>
            <a:r>
              <a:rPr kumimoji="0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B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= B</a:t>
            </a:r>
            <a:r>
              <a:rPr kumimoji="0" lang="en-US" altLang="zh-CN" sz="2400" b="0" i="0" u="none" strike="noStrike" kern="0" cap="none" spc="0" normalizeH="0" baseline="30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+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= X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987824" y="980530"/>
            <a:ext cx="252028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Z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= XA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92BFD63-B88E-4CEE-9FAE-4802737EA8EF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410901-1E38-4DB5-ABCB-A1E80386B78D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150" y="1124744"/>
            <a:ext cx="4824413" cy="388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12168" y="5512271"/>
            <a:ext cx="5940152" cy="581025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oore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型的序列检测电路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09B2EA0-3311-4497-842C-25F0723A56B3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39BBB7-9232-4084-9985-7283441DEB8E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620713"/>
            <a:ext cx="527685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83568" y="5517232"/>
            <a:ext cx="7776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什么不能回到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而要引入一个新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FE8BDF8-7463-4F46-8BDE-0564F29FBA9C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A84D0-64C8-4B7C-8BC7-CA952D4398A0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1946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350" y="1196752"/>
            <a:ext cx="5616575" cy="431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2AB95B9-C296-4627-A901-45F811C020C5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3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3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28260A-8F8F-4FFF-8842-9647C0131A26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graphicFrame>
        <p:nvGraphicFramePr>
          <p:cNvPr id="163968" name="Group 128"/>
          <p:cNvGraphicFramePr>
            <a:graphicFrameLocks noGrp="1"/>
          </p:cNvGraphicFramePr>
          <p:nvPr>
            <p:ph sz="half" idx="1"/>
          </p:nvPr>
        </p:nvGraphicFramePr>
        <p:xfrm>
          <a:off x="250825" y="1052513"/>
          <a:ext cx="8713788" cy="2743200"/>
        </p:xfrm>
        <a:graphic>
          <a:graphicData uri="http://schemas.openxmlformats.org/drawingml/2006/table">
            <a:tbl>
              <a:tblPr/>
              <a:tblGrid>
                <a:gridCol w="146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5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81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4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现 态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次 态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=0    X=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 出（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5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0       S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       S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0       S3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       S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63971" name="Group 131"/>
          <p:cNvGraphicFramePr>
            <a:graphicFrameLocks noGrp="1"/>
          </p:cNvGraphicFramePr>
          <p:nvPr>
            <p:ph sz="half" idx="2"/>
          </p:nvPr>
        </p:nvGraphicFramePr>
        <p:xfrm>
          <a:off x="250825" y="3933825"/>
          <a:ext cx="8713788" cy="2743200"/>
        </p:xfrm>
        <a:graphic>
          <a:graphicData uri="http://schemas.openxmlformats.org/drawingml/2006/table">
            <a:tbl>
              <a:tblPr/>
              <a:tblGrid>
                <a:gridCol w="1454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0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68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79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 B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+B+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=0     X=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4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       0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       0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       1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       0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53504" y="2059724"/>
            <a:ext cx="821116" cy="1657308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状态转换图与状态转换表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序列检测器的设计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更复杂的时序电路设计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en-US" altLang="zh-CN" sz="32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建立状态转换图的方法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1421AC5-5B02-4400-BD42-020012128083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E9B01-3468-4798-8ECA-D8510FD0AF6D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3114675" y="2705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468313" y="1700213"/>
            <a:ext cx="8424862" cy="2808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X = 0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  1  0  1  0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  1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0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  1  0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  1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1  0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                ↑      ↑      ↑  ↑               ↑      ↑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                a      b      c d               e      f     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Z = 0  0  0  1  0  1  0  1  1  0  0  0  1  0  1  0  0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检测的序列：</a:t>
            </a:r>
            <a:r>
              <a:rPr lang="en-US" altLang="zh-CN" sz="3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  1  0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3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  0  0  1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77080" y="5080223"/>
            <a:ext cx="5363072" cy="581025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ealy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型的序列检测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3437D3-8E8F-4A59-A63A-B581AEE1D4C0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A5E6D5-067F-4273-94F8-D0825A69A7BB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pic>
        <p:nvPicPr>
          <p:cNvPr id="2253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8538" y="837654"/>
            <a:ext cx="4392612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292080" y="1053529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504" y="2536080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7504" y="4768328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76056" y="3861841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95288" y="260350"/>
            <a:ext cx="63373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010</a:t>
            </a:r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”的检测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CD4D44-917E-48E7-AFE0-B58A196EF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入雨课堂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ED62935-D0F6-4F33-840B-5DA7DCFAB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60C09C-3BD1-4271-8C3B-0A5E340CD0E1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05F33C9-7755-455E-8142-6F04EB87C6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2BDB445-3C56-49D9-B79F-DD479C253F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8DDB1E-F428-4A5D-BFCB-B4D105B1BD03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C67C935-D31B-460A-B6E7-7BB6433652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980728"/>
            <a:ext cx="4464496" cy="4464496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7C82ABF-3500-48AD-A90A-984AD07FE50B}"/>
              </a:ext>
            </a:extLst>
          </p:cNvPr>
          <p:cNvSpPr txBox="1"/>
          <p:nvPr/>
        </p:nvSpPr>
        <p:spPr>
          <a:xfrm>
            <a:off x="457200" y="5445224"/>
            <a:ext cx="8363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</a:rPr>
              <a:t>我的 </a:t>
            </a:r>
            <a:r>
              <a:rPr lang="en-US" altLang="zh-CN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  </a:t>
            </a:r>
            <a:r>
              <a:rPr lang="zh-CN" altLang="en-US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课程  </a:t>
            </a:r>
            <a:r>
              <a:rPr lang="en-US" altLang="zh-CN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  </a:t>
            </a:r>
            <a:r>
              <a:rPr lang="zh-CN" altLang="en-US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加入班级  </a:t>
            </a:r>
            <a:r>
              <a:rPr lang="en-US" altLang="zh-CN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  </a:t>
            </a:r>
            <a:r>
              <a:rPr lang="zh-CN" altLang="en-US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输入邀请码“</a:t>
            </a:r>
            <a:r>
              <a:rPr lang="en-US" altLang="zh-CN" sz="2400" b="1" dirty="0">
                <a:solidFill>
                  <a:srgbClr val="FF0000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34V7DB</a:t>
            </a:r>
            <a:r>
              <a:rPr lang="zh-CN" altLang="en-US" sz="2400" b="1" dirty="0">
                <a:solidFill>
                  <a:srgbClr val="0000FF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sym typeface="Wingdings" panose="05000000000000000000" pitchFamily="2" charset="2"/>
              </a:rPr>
              <a:t>”</a:t>
            </a:r>
            <a:endParaRPr lang="zh-CN" altLang="en-US" sz="2400" b="1" dirty="0">
              <a:solidFill>
                <a:srgbClr val="0000FF"/>
              </a:solidFill>
              <a:latin typeface="Microsoft YaHei Light" panose="020B0502040204020203" pitchFamily="34" charset="-122"/>
              <a:ea typeface="Microsoft YaHe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78231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98EC1E-038A-4986-AE61-AA59E0A93384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AA3734-61F8-4E4A-A367-0CAFD9C45006}" type="slidenum">
              <a:rPr lang="en-US" altLang="zh-CN"/>
              <a:pPr>
                <a:defRPr/>
              </a:pPr>
              <a:t>40</a:t>
            </a:fld>
            <a:endParaRPr lang="en-US" altLang="zh-CN"/>
          </a:p>
        </p:txBody>
      </p:sp>
      <p:pic>
        <p:nvPicPr>
          <p:cNvPr id="2355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908720"/>
            <a:ext cx="44071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95288" y="260350"/>
            <a:ext cx="63373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1001</a:t>
            </a:r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”的检测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76056" y="1023119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51520" y="1556792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1520" y="4581128"/>
            <a:ext cx="2808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72200" y="170080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300192" y="4581128"/>
            <a:ext cx="28438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364088" y="5517232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CCA960F-CF14-44A7-BA07-DE91528A19C9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A530CC-44E1-4153-A6B6-6735B1471ADF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pic>
        <p:nvPicPr>
          <p:cNvPr id="245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836712"/>
            <a:ext cx="5506290" cy="5111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004048" y="663079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1520" y="951111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79512" y="4653136"/>
            <a:ext cx="2808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72200" y="2679303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84168" y="4623519"/>
            <a:ext cx="28438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04048" y="5559623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352903D-3A3B-44EB-88B9-4ED826B83D07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40338C-9D93-4150-8C27-51D662000AB2}" type="slidenum">
              <a:rPr lang="en-US" altLang="zh-CN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468313" y="836613"/>
            <a:ext cx="8424862" cy="3744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X  =     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0 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  1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   0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1   </a:t>
            </a:r>
            <a:r>
              <a:rPr lang="en-US" altLang="zh-CN" sz="3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           ↑             ↑        ↑    ↑   ↑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              a             b       c    d   e 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Z  = (0)  0   0   0   0   0   1   0   1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30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检测的序列：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当电路接收到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的数目是奇数，且至少</a:t>
            </a:r>
            <a:endParaRPr lang="en-US" altLang="zh-CN" sz="2800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有两个连续的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出现时，输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013176"/>
            <a:ext cx="5363072" cy="581025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oore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型的序列检测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240F027-CBBE-4BAA-AE6C-9F05AC420087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996E53-2F75-48E6-B9BD-0DE829A5E0D7}" type="slidenum">
              <a:rPr lang="en-US" altLang="zh-CN"/>
              <a:pPr>
                <a:defRPr/>
              </a:pPr>
              <a:t>43</a:t>
            </a:fld>
            <a:endParaRPr lang="en-US" altLang="zh-CN"/>
          </a:p>
        </p:txBody>
      </p:sp>
      <p:pic>
        <p:nvPicPr>
          <p:cNvPr id="2662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631057"/>
            <a:ext cx="82804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95288" y="260350"/>
            <a:ext cx="813715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1</a:t>
            </a:r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”的个数是奇数还是偶数的检测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5635A8-505C-4FB7-A617-253061D1B3BC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E7CAC9-ED56-44F0-AAC2-A4C9B885D042}" type="slidenum">
              <a:rPr lang="en-US" altLang="zh-CN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2765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0868" y="1052438"/>
            <a:ext cx="3661332" cy="496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95288" y="260350"/>
            <a:ext cx="813715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连续两个“</a:t>
            </a:r>
            <a:r>
              <a:rPr lang="en-US" altLang="zh-CN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0</a:t>
            </a:r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”的检测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6" y="1167135"/>
            <a:ext cx="20882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或偶数个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95536" y="4653136"/>
            <a:ext cx="25557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偶数个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并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79912" y="3270470"/>
            <a:ext cx="4896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偶数个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并以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结尾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64696" y="4326195"/>
            <a:ext cx="25557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出现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并有奇数个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516216" y="1167724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奇数个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4056" y="5919663"/>
            <a:ext cx="810039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什么不能从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3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输入为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）回到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49CB903-563F-4253-BF06-9894EDE4805B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43E1C-6C3A-49F6-A054-C00ED162300B}" type="slidenum">
              <a:rPr lang="en-US" altLang="zh-CN"/>
              <a:pPr>
                <a:defRPr/>
              </a:pPr>
              <a:t>45</a:t>
            </a:fld>
            <a:endParaRPr lang="en-US" altLang="zh-CN"/>
          </a:p>
        </p:txBody>
      </p:sp>
      <p:pic>
        <p:nvPicPr>
          <p:cNvPr id="2867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261938"/>
            <a:ext cx="5329238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04056" y="5631631"/>
            <a:ext cx="810039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什么不能从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输入为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）回到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28184" y="2204864"/>
            <a:ext cx="2915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为什么从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输入为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）回到状态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状态转换图与状态转换表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序列检测器的设计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更复杂的时序电路设计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en-US" altLang="zh-CN" sz="32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建立状态转换图的方法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545EE49-A8C3-4DC5-B11D-5AA8CA26FDD6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80DB03-CE0D-4938-A76D-7217C00A0547}" type="slidenum">
              <a:rPr lang="en-US" altLang="zh-CN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395288" y="260350"/>
            <a:ext cx="6553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建立状态转换图的方法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323850" y="1197322"/>
            <a:ext cx="85693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列出一些输入输出序列的例子，明确问题的描述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局部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状态图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每当加入一个箭头到状态图，先考虑是否可以回到 已定义的状态，是否一定要加入新的状态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检查状态转换图，对应每个状态输入变量的每个不同值都只有一条离开的路径（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完备性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）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完成状态转换图后，将输入序列应用到状态转换图之上，保证序列的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正确性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545EE49-A8C3-4DC5-B11D-5AA8CA26FDD6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08CA85-45A4-4E5E-A77F-E5C018DEF8D5}" type="slidenum">
              <a:rPr lang="en-US" altLang="zh-CN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323850" y="908720"/>
            <a:ext cx="8569325" cy="324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例题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检测的序列：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一组四个连续输入的数据，当输入序列</a:t>
            </a:r>
            <a:endParaRPr lang="en-US" altLang="zh-CN" sz="2800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10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00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输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电路在每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个输入后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复位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zh-CN" altLang="en-US" sz="8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X  =  </a:t>
            </a: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 1 0 1</a:t>
            </a: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    0 0 1 0    </a:t>
            </a:r>
            <a:r>
              <a:rPr lang="en-US" altLang="zh-CN" sz="3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 0 0 1</a:t>
            </a: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    0 1 0 0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Z  =  0 0 0 1    0 0 0 0    0 0 0 1    0 0 0 0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5229200"/>
            <a:ext cx="5363072" cy="581025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ealy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型的序列检测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17B1DD3-15FF-4C78-98A7-DC608ED9106E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A46620-F7AC-4EC6-8F77-EF975B3CDD15}" type="slidenum">
              <a:rPr lang="en-US" altLang="zh-CN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307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60350"/>
            <a:ext cx="5832475" cy="583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11560" y="260648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初始状态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9552" y="2564904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87624" y="3645024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或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652120" y="1196752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27584" y="5431272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1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或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88D8B5A-5B51-4CA0-9838-CDE3E494CC08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逻辑设计基础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9F225D-0368-45B6-8411-FC795E544EBA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196975"/>
            <a:ext cx="8064500" cy="1079500"/>
          </a:xfrm>
        </p:spPr>
        <p:txBody>
          <a:bodyPr/>
          <a:lstStyle/>
          <a:p>
            <a:pPr algn="ctr" eaLnBrk="1" hangingPunct="1"/>
            <a:r>
              <a:rPr lang="zh-CN" altLang="en-US" sz="4800" b="1" dirty="0">
                <a:solidFill>
                  <a:srgbClr val="003399"/>
                </a:solidFill>
              </a:rPr>
              <a:t>第</a:t>
            </a:r>
            <a:r>
              <a:rPr lang="en-US" altLang="zh-CN" sz="4800" b="1" dirty="0">
                <a:solidFill>
                  <a:srgbClr val="003399"/>
                </a:solidFill>
              </a:rPr>
              <a:t>14</a:t>
            </a:r>
            <a:r>
              <a:rPr lang="zh-CN" altLang="en-US" sz="4800" b="1" dirty="0">
                <a:solidFill>
                  <a:srgbClr val="003399"/>
                </a:solidFill>
              </a:rPr>
              <a:t>、</a:t>
            </a:r>
            <a:r>
              <a:rPr lang="en-US" altLang="zh-CN" sz="4800" b="1" dirty="0">
                <a:solidFill>
                  <a:srgbClr val="003399"/>
                </a:solidFill>
              </a:rPr>
              <a:t>15</a:t>
            </a:r>
            <a:r>
              <a:rPr lang="zh-CN" altLang="en-US" sz="4800" b="1" dirty="0">
                <a:solidFill>
                  <a:srgbClr val="003399"/>
                </a:solidFill>
              </a:rPr>
              <a:t>章  时序电路设计</a:t>
            </a:r>
            <a:endParaRPr lang="zh-CN" altLang="en-US" sz="4800" b="1" dirty="0">
              <a:solidFill>
                <a:srgbClr val="003399"/>
              </a:solidFill>
              <a:latin typeface="Arial Narrow" pitchFamily="34" charset="0"/>
            </a:endParaRPr>
          </a:p>
        </p:txBody>
      </p:sp>
      <p:pic>
        <p:nvPicPr>
          <p:cNvPr id="8198" name="Picture 7" descr="ditu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3246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9" descr="xh-tjd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4868863"/>
            <a:ext cx="13684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870075" y="4032250"/>
            <a:ext cx="68056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3600" b="1" kern="0" dirty="0">
                <a:latin typeface="+mn-lt"/>
                <a:ea typeface="+mn-ea"/>
              </a:rPr>
              <a:t>魏继增（副教授）</a:t>
            </a:r>
            <a:endParaRPr lang="en-US" altLang="zh-CN" sz="3600" b="1" kern="0" dirty="0">
              <a:latin typeface="+mn-lt"/>
              <a:ea typeface="+mn-ea"/>
            </a:endParaRPr>
          </a:p>
          <a:p>
            <a:pPr algn="ctr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3600" b="1" kern="0" dirty="0">
                <a:latin typeface="+mn-lt"/>
                <a:ea typeface="+mn-ea"/>
              </a:rPr>
              <a:t>天津大学</a:t>
            </a:r>
            <a:endParaRPr lang="en-US" altLang="zh-CN" sz="3600" b="1" kern="0" dirty="0">
              <a:latin typeface="+mn-lt"/>
              <a:ea typeface="+mn-ea"/>
            </a:endParaRPr>
          </a:p>
          <a:p>
            <a:pPr algn="ctr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3600" b="1" kern="0" dirty="0">
                <a:latin typeface="+mn-lt"/>
                <a:ea typeface="+mn-ea"/>
              </a:rPr>
              <a:t>智能与计算学部</a:t>
            </a:r>
            <a:endParaRPr lang="en-US" altLang="zh-CN" sz="3600" b="1" kern="0" dirty="0">
              <a:latin typeface="+mn-lt"/>
              <a:ea typeface="+mn-ea"/>
            </a:endParaRPr>
          </a:p>
          <a:p>
            <a:pPr algn="ctr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3600" b="1" kern="0" dirty="0">
                <a:latin typeface="+mn-lt"/>
                <a:ea typeface="+mn-ea"/>
              </a:rPr>
              <a:t>计算机学院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AEE9603-0C3A-457E-9AEF-EDC4BF9E7FE7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1C8B50-7732-4822-AFEF-038AC76987DC}" type="slidenum">
              <a:rPr lang="en-US" altLang="zh-CN"/>
              <a:pPr>
                <a:defRPr/>
              </a:pPr>
              <a:t>50</a:t>
            </a:fld>
            <a:endParaRPr lang="en-US" altLang="zh-CN"/>
          </a:p>
        </p:txBody>
      </p:sp>
      <p:pic>
        <p:nvPicPr>
          <p:cNvPr id="3175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843" y="390199"/>
            <a:ext cx="6624637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79512" y="3645024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两个输入，但不可能输出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9512" y="5118283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接收三个输入，但不可能输出“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2" name="动作按钮: 前进或下一项 1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6979B455-9D18-4FFB-A89D-384CDFD88CB3}"/>
              </a:ext>
            </a:extLst>
          </p:cNvPr>
          <p:cNvSpPr/>
          <p:nvPr/>
        </p:nvSpPr>
        <p:spPr>
          <a:xfrm>
            <a:off x="611560" y="476672"/>
            <a:ext cx="792088" cy="57606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F07E648-41A0-46AA-867D-DC2AC55052DE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B24092-02CE-4C6B-9645-2AD9E4B84C63}" type="slidenum">
              <a:rPr lang="en-US" altLang="zh-CN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179388" y="188913"/>
            <a:ext cx="8820150" cy="57610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例题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检测的序列：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输入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输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baseline="-25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baseline="-25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当输入序列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且序列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10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不出现时，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baseline="-25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输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。当输入序列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10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时，</a:t>
            </a:r>
            <a:endParaRPr lang="en-US" altLang="zh-CN" sz="2800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baseline="-25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。当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baseline="-25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时，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baseline="-250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=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不会出现，反之则不成立。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zh-CN" altLang="en-US" sz="800" b="1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/>
              <a:t>X  =  1 0 0 1 </a:t>
            </a:r>
            <a:r>
              <a:rPr lang="en-US" altLang="zh-CN" sz="3200" b="1" dirty="0">
                <a:solidFill>
                  <a:srgbClr val="0000FF"/>
                </a:solidFill>
              </a:rPr>
              <a:t>1 0 0</a:t>
            </a:r>
            <a:r>
              <a:rPr lang="en-US" altLang="zh-CN" sz="3200" b="1" dirty="0"/>
              <a:t> </a:t>
            </a:r>
            <a:r>
              <a:rPr lang="en-US" altLang="zh-CN" sz="3200" b="1" dirty="0">
                <a:solidFill>
                  <a:srgbClr val="FF0000"/>
                </a:solidFill>
              </a:rPr>
              <a:t>1 0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┆</a:t>
            </a:r>
            <a:r>
              <a:rPr lang="en-US" altLang="zh-CN" sz="3200" b="1" dirty="0">
                <a:solidFill>
                  <a:srgbClr val="FF0000"/>
                </a:solidFill>
              </a:rPr>
              <a:t>1 0</a:t>
            </a:r>
            <a:r>
              <a:rPr lang="en-US" altLang="zh-CN" sz="3200" b="1" dirty="0"/>
              <a:t> </a:t>
            </a:r>
            <a:r>
              <a:rPr lang="en-US" altLang="zh-CN" sz="3200" b="1" dirty="0">
                <a:solidFill>
                  <a:srgbClr val="FF0000"/>
                </a:solidFill>
              </a:rPr>
              <a:t>1 0</a:t>
            </a:r>
            <a:r>
              <a:rPr lang="en-US" altLang="zh-CN" sz="3200" b="1" dirty="0"/>
              <a:t> </a:t>
            </a:r>
            <a:r>
              <a:rPr lang="en-US" altLang="zh-CN" sz="3200" b="1" dirty="0">
                <a:solidFill>
                  <a:srgbClr val="FF0000"/>
                </a:solidFill>
              </a:rPr>
              <a:t>0 1 0 </a:t>
            </a:r>
            <a:r>
              <a:rPr lang="en-US" altLang="zh-CN" sz="3200" b="1" dirty="0"/>
              <a:t>1 1 </a:t>
            </a:r>
            <a:r>
              <a:rPr lang="en-US" altLang="zh-CN" sz="3200" b="1" dirty="0">
                <a:solidFill>
                  <a:srgbClr val="FF0000"/>
                </a:solidFill>
              </a:rPr>
              <a:t>0 1 0</a:t>
            </a:r>
            <a:r>
              <a:rPr lang="en-US" altLang="zh-CN" sz="3200" b="1" dirty="0"/>
              <a:t> 0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/>
              <a:t>Z1=  0 0 1 0 0 0 1 0 0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┆</a:t>
            </a:r>
            <a:r>
              <a:rPr lang="en-US" altLang="zh-CN" sz="3200" b="1" dirty="0"/>
              <a:t>0 0 0 0 0 0 0 0 0 0 0 0 0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/>
              <a:t>Z2=  0 0 0 0 0 0 0 0 1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┆</a:t>
            </a:r>
            <a:r>
              <a:rPr lang="en-US" altLang="zh-CN" sz="3200" b="1" dirty="0"/>
              <a:t>0 1 0 1 </a:t>
            </a:r>
            <a:r>
              <a:rPr lang="en-US" altLang="zh-CN" sz="3200" b="1" dirty="0">
                <a:solidFill>
                  <a:srgbClr val="7030A0"/>
                </a:solidFill>
              </a:rPr>
              <a:t>0</a:t>
            </a:r>
            <a:r>
              <a:rPr lang="en-US" altLang="zh-CN" sz="3200" b="1" dirty="0"/>
              <a:t> 0 1 0 0 0 0 1 </a:t>
            </a:r>
            <a:r>
              <a:rPr lang="en-US" altLang="zh-CN" sz="32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5157192"/>
            <a:ext cx="5363072" cy="581025"/>
          </a:xfrm>
        </p:spPr>
        <p:txBody>
          <a:bodyPr/>
          <a:lstStyle/>
          <a:p>
            <a:pPr algn="ctr" eaLnBrk="1" hangingPunct="1"/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</a:t>
            </a:r>
            <a:r>
              <a:rPr lang="en-US" altLang="zh-CN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ealy</a:t>
            </a:r>
            <a:r>
              <a:rPr lang="zh-CN" altLang="en-US" sz="2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型的序列检测电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2CD728A-AFDE-4C58-BA5B-6161A25AC5CA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8843C-6614-4A05-AE87-B0042F8E663D}" type="slidenum">
              <a:rPr lang="en-US" altLang="zh-CN"/>
              <a:pPr>
                <a:defRPr/>
              </a:pPr>
              <a:t>52</a:t>
            </a:fld>
            <a:endParaRPr lang="en-US" altLang="zh-CN"/>
          </a:p>
        </p:txBody>
      </p:sp>
      <p:pic>
        <p:nvPicPr>
          <p:cNvPr id="3379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255613"/>
            <a:ext cx="8569325" cy="476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95288" y="260350"/>
            <a:ext cx="813715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100</a:t>
            </a:r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”和“</a:t>
            </a:r>
            <a:r>
              <a:rPr lang="en-US" altLang="zh-CN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010</a:t>
            </a:r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”的检测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081E2F9-56B0-4B68-A51C-B20DFDF3A711}"/>
              </a:ext>
            </a:extLst>
          </p:cNvPr>
          <p:cNvSpPr/>
          <p:nvPr/>
        </p:nvSpPr>
        <p:spPr>
          <a:xfrm>
            <a:off x="3851920" y="1255613"/>
            <a:ext cx="5041255" cy="4765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233398E-906B-40AF-9AEE-FFDA2922AC9D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6310AD-D4EF-4FFA-90F5-CA2312B16774}" type="slidenum">
              <a:rPr lang="en-US" altLang="zh-CN"/>
              <a:pPr>
                <a:defRPr/>
              </a:pPr>
              <a:t>53</a:t>
            </a:fld>
            <a:endParaRPr lang="en-US" altLang="zh-CN"/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093564"/>
            <a:ext cx="7993062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95288" y="260350"/>
            <a:ext cx="813715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“完整的状态转换图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2AF5D27-B27B-47E8-830F-EF522CFED1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62045B-C140-4478-B59A-DE3376E43C75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D01D732-D7BB-40EE-9114-9DA540F82C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B173924-7F07-4DDC-879E-7D379E655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C2300C-E1F7-4DE8-9D14-52DBD6DE57B8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C15CDB6-D67D-4B62-A5CB-6A652CFE0CE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54000" y="781819"/>
            <a:ext cx="863848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200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计一个串行数据检测电路，当连续出现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或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以上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时，输出信号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否则输出信号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采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ealy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型状态机进行设计。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190F8C48-94D7-4083-B14E-8F0718C7A747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6172200" y="6329888"/>
            <a:ext cx="1543050" cy="411480"/>
          </a:xfrm>
          <a:prstGeom prst="roundRect">
            <a:avLst/>
          </a:prstGeom>
          <a:solidFill>
            <a:srgbClr val="808080"/>
          </a:solidFill>
          <a:ln w="381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60B7AB7-D1C7-4B52-9B88-F997A13BFC6C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B8D902D-EE2C-4815-8C5A-DD1FBFEA5425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>
            <a:solidFill>
              <a:srgbClr val="9B9B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145BF59-4A02-487B-A2B6-B800219A1AA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C490DE-38B8-41BD-812B-77FFE7E77AFB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E89E4E0-BBEA-4194-A92B-9F063706BC0E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3" name="RemarkBack">
              <a:extLst>
                <a:ext uri="{FF2B5EF4-FFF2-40B4-BE49-F238E27FC236}">
                  <a16:creationId xmlns:a16="http://schemas.microsoft.com/office/drawing/2014/main" id="{71F8A2DB-7F5D-46C2-917F-289980378324}"/>
                </a:ext>
              </a:extLst>
            </p:cNvPr>
            <p:cNvSpPr/>
            <p:nvPr>
              <p:custDataLst>
                <p:tags r:id="rId20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RemarkBlock">
              <a:extLst>
                <a:ext uri="{FF2B5EF4-FFF2-40B4-BE49-F238E27FC236}">
                  <a16:creationId xmlns:a16="http://schemas.microsoft.com/office/drawing/2014/main" id="{DBF75578-DD85-4185-AE0A-D12DDF0CF61A}"/>
                </a:ext>
              </a:extLst>
            </p:cNvPr>
            <p:cNvSpPr/>
            <p:nvPr>
              <p:custDataLst>
                <p:tags r:id="rId21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RemarkTitleText">
              <a:extLst>
                <a:ext uri="{FF2B5EF4-FFF2-40B4-BE49-F238E27FC236}">
                  <a16:creationId xmlns:a16="http://schemas.microsoft.com/office/drawing/2014/main" id="{AC30AFD7-988E-4CFB-B96F-51177EE38EB9}"/>
                </a:ext>
              </a:extLst>
            </p:cNvPr>
            <p:cNvSpPr txBox="1"/>
            <p:nvPr>
              <p:custDataLst>
                <p:tags r:id="rId22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8EF4EEC3-BE97-4CBE-A9CA-C95CCF5C1578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>
            <a:solidFill>
              <a:srgbClr val="9B9B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RemarkBack">
            <a:extLst>
              <a:ext uri="{FF2B5EF4-FFF2-40B4-BE49-F238E27FC236}">
                <a16:creationId xmlns:a16="http://schemas.microsoft.com/office/drawing/2014/main" id="{649EC2B7-B60F-4EF7-99A1-CBEAF51FE115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emarkBlock">
            <a:extLst>
              <a:ext uri="{FF2B5EF4-FFF2-40B4-BE49-F238E27FC236}">
                <a16:creationId xmlns:a16="http://schemas.microsoft.com/office/drawing/2014/main" id="{F0F71510-4E20-4CC6-A0A0-BEA7D1AACC07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emarkTitleText">
            <a:extLst>
              <a:ext uri="{FF2B5EF4-FFF2-40B4-BE49-F238E27FC236}">
                <a16:creationId xmlns:a16="http://schemas.microsoft.com/office/drawing/2014/main" id="{47B1564B-AB2B-4E90-A5A2-54A81C84E673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B100241-417C-4AEB-9A90-12ED85B8C6B5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1D3FD42E-7880-4ADA-A66C-1B582A1BB4CB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9632950" y="1052736"/>
            <a:ext cx="3657372" cy="2553932"/>
          </a:xfrm>
          <a:prstGeom prst="rect">
            <a:avLst/>
          </a:prstGeom>
        </p:spPr>
      </p:pic>
      <p:grpSp>
        <p:nvGrpSpPr>
          <p:cNvPr id="35" name="组合 34">
            <a:extLst>
              <a:ext uri="{FF2B5EF4-FFF2-40B4-BE49-F238E27FC236}">
                <a16:creationId xmlns:a16="http://schemas.microsoft.com/office/drawing/2014/main" id="{630673F4-A4D6-46DB-AF06-46027F76AD1C}"/>
              </a:ext>
            </a:extLst>
          </p:cNvPr>
          <p:cNvGrpSpPr/>
          <p:nvPr>
            <p:custDataLst>
              <p:tags r:id="rId14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6" name="TitleBackground">
              <a:extLst>
                <a:ext uri="{FF2B5EF4-FFF2-40B4-BE49-F238E27FC236}">
                  <a16:creationId xmlns:a16="http://schemas.microsoft.com/office/drawing/2014/main" id="{7BFDE914-4077-481C-922A-53885D9C1253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ColorBlock">
              <a:extLst>
                <a:ext uri="{FF2B5EF4-FFF2-40B4-BE49-F238E27FC236}">
                  <a16:creationId xmlns:a16="http://schemas.microsoft.com/office/drawing/2014/main" id="{995E8E1E-2EDD-4472-9884-32F67313C0D8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TipText">
              <a:extLst>
                <a:ext uri="{FF2B5EF4-FFF2-40B4-BE49-F238E27FC236}">
                  <a16:creationId xmlns:a16="http://schemas.microsoft.com/office/drawing/2014/main" id="{89BE4AE9-9A8D-49A0-A3C0-F986206D0F1B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.5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33" name="TypeText">
              <a:extLst>
                <a:ext uri="{FF2B5EF4-FFF2-40B4-BE49-F238E27FC236}">
                  <a16:creationId xmlns:a16="http://schemas.microsoft.com/office/drawing/2014/main" id="{9FF1EDA7-389A-4C77-891D-DA662F203D8C}"/>
                </a:ext>
              </a:extLst>
            </p:cNvPr>
            <p:cNvSpPr txBox="1"/>
            <p:nvPr>
              <p:custDataLst>
                <p:tags r:id="rId1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id="{E814DD98-DE34-47AB-8909-F3EA70399E9B}"/>
              </a:ext>
            </a:extLst>
          </p:cNvPr>
          <p:cNvPicPr>
            <a:picLocks/>
          </p:cNvPicPr>
          <p:nvPr>
            <p:custDataLst>
              <p:tags r:id="rId15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62175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57610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>
                <a:latin typeface="微软雅黑" pitchFamily="34" charset="-122"/>
                <a:ea typeface="微软雅黑" pitchFamily="34" charset="-122"/>
              </a:rPr>
              <a:t>主要内容：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 时序电路概述</a:t>
            </a: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状态转换图与状态转换表的导出</a:t>
            </a: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状态转换表的化简</a:t>
            </a: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6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57610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回顾</a:t>
            </a:r>
            <a:r>
              <a:rPr lang="en-US" altLang="zh-CN" sz="4400" b="1" dirty="0">
                <a:latin typeface="微软雅黑" pitchFamily="34" charset="-122"/>
                <a:ea typeface="微软雅黑" pitchFamily="34" charset="-122"/>
              </a:rPr>
              <a:t>14.3</a:t>
            </a:r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节例</a:t>
            </a:r>
            <a:r>
              <a:rPr lang="en-US" altLang="zh-CN" sz="4400" b="1" dirty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4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23850" y="1268537"/>
            <a:ext cx="8569325" cy="324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检测的序列：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一组四个连续输入的数据，当输入序列</a:t>
            </a:r>
            <a:endParaRPr lang="en-US" altLang="zh-CN" sz="2800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10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00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输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Z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，电路在每</a:t>
            </a:r>
            <a:r>
              <a:rPr lang="en-US" altLang="zh-CN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个输入后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复位</a:t>
            </a:r>
            <a:r>
              <a:rPr lang="zh-CN" altLang="en-US" sz="28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zh-CN" altLang="en-US" sz="8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X  =  </a:t>
            </a: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 1 0 1</a:t>
            </a: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    0 0 1 0    </a:t>
            </a:r>
            <a:r>
              <a:rPr lang="en-US" altLang="zh-CN" sz="3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 0 0 1</a:t>
            </a: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    0 1 0 0</a:t>
            </a: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latin typeface="微软雅黑" pitchFamily="34" charset="-122"/>
                <a:ea typeface="微软雅黑" pitchFamily="34" charset="-122"/>
              </a:rPr>
              <a:t>Z  =  0 0 0 1    0 0 0 0    0 0 0 1    0 0 0 0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-36512" y="5373216"/>
            <a:ext cx="9433048" cy="581025"/>
          </a:xfrm>
        </p:spPr>
        <p:txBody>
          <a:bodyPr/>
          <a:lstStyle/>
          <a:p>
            <a:pPr algn="ctr" eaLnBrk="1" hangingPunct="1"/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建立状态转换表时不考虑多余状态的引入，是否可以化简状态数？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-36512" y="4653136"/>
            <a:ext cx="943304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减少状态数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减少触发器的数目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，也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降低组合逻辑的复杂度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8425184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包含多余状态的状态转换表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39552" y="1124744"/>
          <a:ext cx="8064894" cy="4968556"/>
        </p:xfrm>
        <a:graphic>
          <a:graphicData uri="http://schemas.openxmlformats.org/drawingml/2006/table">
            <a:tbl>
              <a:tblPr/>
              <a:tblGrid>
                <a:gridCol w="13436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36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3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46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46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46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226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微软雅黑"/>
                          <a:cs typeface="Times New Roman"/>
                        </a:rPr>
                        <a:t>输入序列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Calibri"/>
                          <a:ea typeface="微软雅黑"/>
                          <a:cs typeface="Times New Roman"/>
                        </a:rPr>
                        <a:t>现态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微软雅黑"/>
                          <a:cs typeface="Times New Roman"/>
                        </a:rPr>
                        <a:t>次态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Calibri"/>
                          <a:ea typeface="微软雅黑"/>
                          <a:cs typeface="Times New Roman"/>
                        </a:rPr>
                        <a:t>当前输出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26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X = 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X = 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X = 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X = 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Reset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B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C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B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D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E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C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F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G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H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I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E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J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K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F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L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M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G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N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P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H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I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1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J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1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K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L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1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M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1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N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22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11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P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A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/>
                          <a:ea typeface="宋体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324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 rot="19209592">
            <a:off x="2282272" y="3110667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什么是多余的状态？</a:t>
            </a:r>
          </a:p>
        </p:txBody>
      </p:sp>
      <p:sp>
        <p:nvSpPr>
          <p:cNvPr id="15" name="矩形 14"/>
          <p:cNvSpPr/>
          <p:nvPr/>
        </p:nvSpPr>
        <p:spPr>
          <a:xfrm>
            <a:off x="467544" y="3746060"/>
            <a:ext cx="8136904" cy="576064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8172400" y="3197900"/>
            <a:ext cx="9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 ≡ I</a:t>
            </a:r>
            <a:endParaRPr lang="zh-CN" altLang="en-US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179512" y="4192060"/>
            <a:ext cx="856895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5076056" y="2609874"/>
            <a:ext cx="323528" cy="2880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B050"/>
                </a:solidFill>
              </a:rPr>
              <a:t>H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179512" y="4767172"/>
            <a:ext cx="856895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79512" y="5346178"/>
            <a:ext cx="856895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179512" y="5631268"/>
            <a:ext cx="856895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79512" y="5937232"/>
            <a:ext cx="856895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076056" y="2879974"/>
            <a:ext cx="323528" cy="2880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B050"/>
                </a:solidFill>
              </a:rPr>
              <a:t>H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76056" y="3170948"/>
            <a:ext cx="323528" cy="2880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B050"/>
                </a:solidFill>
              </a:rPr>
              <a:t>H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707904" y="3428278"/>
            <a:ext cx="323528" cy="2880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B050"/>
                </a:solidFill>
              </a:rPr>
              <a:t>H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076056" y="3429000"/>
            <a:ext cx="323528" cy="2880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B050"/>
                </a:solidFill>
              </a:rPr>
              <a:t>H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226982" y="5070194"/>
            <a:ext cx="856895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3707904" y="3140968"/>
            <a:ext cx="323528" cy="2880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B050"/>
                </a:solidFill>
              </a:rPr>
              <a:t>J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164522" y="3588006"/>
            <a:ext cx="8568952" cy="0"/>
          </a:xfrm>
          <a:prstGeom prst="line">
            <a:avLst/>
          </a:prstGeom>
          <a:ln w="38100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5070540" y="2261882"/>
            <a:ext cx="323528" cy="28803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D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107504" y="3284984"/>
            <a:ext cx="8568952" cy="0"/>
          </a:xfrm>
          <a:prstGeom prst="line">
            <a:avLst/>
          </a:prstGeom>
          <a:ln w="38100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3722894" y="2249834"/>
            <a:ext cx="323528" cy="28803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E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" name="动作按钮: 上一张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2FFA880-65EE-4EAF-94CE-44D0BCA00622}"/>
              </a:ext>
            </a:extLst>
          </p:cNvPr>
          <p:cNvSpPr/>
          <p:nvPr/>
        </p:nvSpPr>
        <p:spPr>
          <a:xfrm>
            <a:off x="7935738" y="457200"/>
            <a:ext cx="648072" cy="532495"/>
          </a:xfrm>
          <a:prstGeom prst="actionButtonRetur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5" grpId="0" animBg="1"/>
      <p:bldP spid="15" grpId="1" animBg="1"/>
      <p:bldP spid="16" grpId="0"/>
      <p:bldP spid="16" grpId="1"/>
      <p:bldP spid="19" grpId="0" animBg="1"/>
      <p:bldP spid="24" grpId="0" animBg="1"/>
      <p:bldP spid="25" grpId="0" animBg="1"/>
      <p:bldP spid="26" grpId="0" animBg="1"/>
      <p:bldP spid="27" grpId="0" animBg="1"/>
      <p:bldP spid="29" grpId="0" animBg="1"/>
      <p:bldP spid="31" grpId="0" animBg="1"/>
      <p:bldP spid="3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8425184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精简后的状态转换表</a:t>
            </a:r>
          </a:p>
        </p:txBody>
      </p:sp>
      <p:sp>
        <p:nvSpPr>
          <p:cNvPr id="5324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467544" y="1484784"/>
          <a:ext cx="8136905" cy="4176468"/>
        </p:xfrm>
        <a:graphic>
          <a:graphicData uri="http://schemas.openxmlformats.org/drawingml/2006/table">
            <a:tbl>
              <a:tblPr/>
              <a:tblGrid>
                <a:gridCol w="16268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6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7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7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7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05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现态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次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40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X = 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X = 1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X = 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X = 1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B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C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B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D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C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D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D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H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H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E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H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H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40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J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0</a:t>
                      </a:r>
                      <a:endParaRPr lang="zh-CN" sz="18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</a:t>
                      </a:r>
                      <a:endParaRPr lang="zh-CN" sz="18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2BEE4-9648-44E2-8017-F353FC95B456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16FEA-717D-42F5-8A92-08DEC9CA1BB3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395288" y="260350"/>
            <a:ext cx="3671887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 b="1" dirty="0">
                <a:cs typeface="Arial" charset="0"/>
              </a:rPr>
              <a:t>等价状态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7544" y="1412776"/>
            <a:ext cx="8136904" cy="27853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定理：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对于一个时序电路的两个状态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当且仅当对于每个输入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它们的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输出都一样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且它们的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次态都是等价的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那么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是等价的。形式化定义：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4200"/>
              </a:lnSpc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4200"/>
              </a:lnSpc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λ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(p, X) = </a:t>
            </a: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λ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(q, X)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并且 </a:t>
            </a:r>
            <a:r>
              <a:rPr lang="el-GR" altLang="zh-CN" sz="2800" dirty="0">
                <a:latin typeface="Calibri"/>
                <a:ea typeface="微软雅黑" pitchFamily="34" charset="-122"/>
              </a:rPr>
              <a:t>δ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(p, X) ≡ </a:t>
            </a:r>
            <a:r>
              <a:rPr lang="el-GR" altLang="zh-CN" sz="2800" dirty="0">
                <a:latin typeface="Calibri"/>
                <a:ea typeface="微软雅黑" pitchFamily="34" charset="-122"/>
              </a:rPr>
              <a:t>δ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(q, X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9552" y="465313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注：次态不一定相等，只要等价即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57610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>
                <a:latin typeface="微软雅黑" pitchFamily="34" charset="-122"/>
                <a:ea typeface="微软雅黑" pitchFamily="34" charset="-122"/>
              </a:rPr>
              <a:t>主要内容：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 时序电路概述</a:t>
            </a: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状态转换图与状态转换表的导出</a:t>
            </a: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endParaRPr lang="en-US" altLang="zh-CN" sz="36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FontTx/>
              <a:buBlip>
                <a:blip r:embed="rId2"/>
              </a:buBlip>
              <a:defRPr/>
            </a:pP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600" b="1" kern="0" dirty="0">
                <a:latin typeface="微软雅黑" pitchFamily="34" charset="-122"/>
                <a:ea typeface="微软雅黑" pitchFamily="34" charset="-122"/>
              </a:rPr>
              <a:t>状态转换表的化简</a:t>
            </a:r>
            <a:r>
              <a:rPr lang="en-US" altLang="zh-CN" sz="3600" b="1" kern="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6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状态转换表的化简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等价状态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en-US" altLang="zh-CN" sz="32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用蕴含表确定状态的等价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等价的时序电路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E1D3D-7370-4E9A-BC37-A932433C1D85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1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69F5A-F0D7-41CE-88BA-758F571A6E6B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3567113" y="2605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2151" name="Group 55"/>
          <p:cNvGraphicFramePr>
            <a:graphicFrameLocks noGrp="1"/>
          </p:cNvGraphicFramePr>
          <p:nvPr/>
        </p:nvGraphicFramePr>
        <p:xfrm>
          <a:off x="683568" y="1124744"/>
          <a:ext cx="7848871" cy="4937760"/>
        </p:xfrm>
        <a:graphic>
          <a:graphicData uri="http://schemas.openxmlformats.org/drawingml/2006/table">
            <a:tbl>
              <a:tblPr/>
              <a:tblGrid>
                <a:gridCol w="18208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44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83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06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现 态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次 态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=0    X=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当 前 输 出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23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g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d     c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     h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     d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     e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     a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     b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     h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     g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BE5086-13F7-450D-BB84-A707D298308C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9F0E1-48D0-43D4-9CB9-D56710A269BE}" type="slidenum">
              <a:rPr lang="en-US" altLang="zh-CN"/>
              <a:pPr/>
              <a:t>62</a:t>
            </a:fld>
            <a:endParaRPr lang="en-US" altLang="zh-CN"/>
          </a:p>
        </p:txBody>
      </p:sp>
      <p:pic>
        <p:nvPicPr>
          <p:cNvPr id="133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196752"/>
            <a:ext cx="6048672" cy="4913938"/>
          </a:xfrm>
          <a:prstGeom prst="rect">
            <a:avLst/>
          </a:prstGeom>
          <a:noFill/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蕴含表（状态对表）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52120" y="1196752"/>
            <a:ext cx="324036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a-a</a:t>
            </a:r>
            <a:r>
              <a:rPr lang="zh-CN" altLang="en-US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b-b</a:t>
            </a:r>
            <a:r>
              <a:rPr lang="zh-CN" altLang="en-US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无对应方格</a:t>
            </a:r>
            <a:endParaRPr lang="en-US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p"/>
            </a:pP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p"/>
            </a:pP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×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表示状态对不等价</a:t>
            </a: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p"/>
            </a:pP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p"/>
            </a:pP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自蕴含的状态对可忽略</a:t>
            </a:r>
            <a:endParaRPr lang="en-US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p"/>
            </a:pP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p"/>
            </a:pP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若无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以加入，则剩下方格的坐标对应等价状态对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827584" y="2666892"/>
            <a:ext cx="7200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411760" y="3356992"/>
            <a:ext cx="72008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1001580" y="1355758"/>
            <a:ext cx="432048" cy="360040"/>
            <a:chOff x="3275856" y="3284984"/>
            <a:chExt cx="432048" cy="360040"/>
          </a:xfrm>
        </p:grpSpPr>
        <p:cxnSp>
          <p:nvCxnSpPr>
            <p:cNvPr id="15" name="直接连接符 14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1748698" y="2651902"/>
            <a:ext cx="432048" cy="360040"/>
            <a:chOff x="3275856" y="3284984"/>
            <a:chExt cx="432048" cy="360040"/>
          </a:xfrm>
        </p:grpSpPr>
        <p:cxnSp>
          <p:nvCxnSpPr>
            <p:cNvPr id="21" name="直接连接符 20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1748698" y="4554090"/>
            <a:ext cx="432048" cy="360040"/>
            <a:chOff x="3275856" y="3284984"/>
            <a:chExt cx="432048" cy="360040"/>
          </a:xfrm>
        </p:grpSpPr>
        <p:cxnSp>
          <p:nvCxnSpPr>
            <p:cNvPr id="24" name="直接连接符 23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2483768" y="3933056"/>
            <a:ext cx="432048" cy="360040"/>
            <a:chOff x="3275856" y="3284984"/>
            <a:chExt cx="432048" cy="360040"/>
          </a:xfrm>
        </p:grpSpPr>
        <p:cxnSp>
          <p:nvCxnSpPr>
            <p:cNvPr id="27" name="直接连接符 26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3260866" y="4581128"/>
            <a:ext cx="432048" cy="360040"/>
            <a:chOff x="3275856" y="3284984"/>
            <a:chExt cx="432048" cy="360040"/>
          </a:xfrm>
        </p:grpSpPr>
        <p:cxnSp>
          <p:nvCxnSpPr>
            <p:cNvPr id="30" name="直接连接符 29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组合 31"/>
          <p:cNvGrpSpPr/>
          <p:nvPr/>
        </p:nvGrpSpPr>
        <p:grpSpPr>
          <a:xfrm>
            <a:off x="4010926" y="3933056"/>
            <a:ext cx="432048" cy="360040"/>
            <a:chOff x="3275856" y="3284984"/>
            <a:chExt cx="432048" cy="360040"/>
          </a:xfrm>
        </p:grpSpPr>
        <p:cxnSp>
          <p:nvCxnSpPr>
            <p:cNvPr id="33" name="直接连接符 32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组合 34"/>
          <p:cNvGrpSpPr/>
          <p:nvPr/>
        </p:nvGrpSpPr>
        <p:grpSpPr>
          <a:xfrm>
            <a:off x="4773034" y="5172182"/>
            <a:ext cx="432048" cy="360040"/>
            <a:chOff x="3275856" y="3284984"/>
            <a:chExt cx="432048" cy="360040"/>
          </a:xfrm>
        </p:grpSpPr>
        <p:cxnSp>
          <p:nvCxnSpPr>
            <p:cNvPr id="36" name="直接连接符 35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组合 37"/>
          <p:cNvGrpSpPr/>
          <p:nvPr/>
        </p:nvGrpSpPr>
        <p:grpSpPr>
          <a:xfrm>
            <a:off x="971600" y="4554090"/>
            <a:ext cx="432048" cy="360040"/>
            <a:chOff x="3275856" y="3284984"/>
            <a:chExt cx="432048" cy="360040"/>
          </a:xfrm>
        </p:grpSpPr>
        <p:cxnSp>
          <p:nvCxnSpPr>
            <p:cNvPr id="39" name="直接连接符 38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>
            <a:off x="2483768" y="5187172"/>
            <a:ext cx="432048" cy="360040"/>
            <a:chOff x="3275856" y="3284984"/>
            <a:chExt cx="432048" cy="360040"/>
          </a:xfrm>
        </p:grpSpPr>
        <p:cxnSp>
          <p:nvCxnSpPr>
            <p:cNvPr id="42" name="直接连接符 41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组合 43"/>
          <p:cNvGrpSpPr/>
          <p:nvPr/>
        </p:nvGrpSpPr>
        <p:grpSpPr>
          <a:xfrm>
            <a:off x="3995936" y="5172182"/>
            <a:ext cx="432048" cy="360040"/>
            <a:chOff x="3275856" y="3284984"/>
            <a:chExt cx="432048" cy="360040"/>
          </a:xfrm>
        </p:grpSpPr>
        <p:cxnSp>
          <p:nvCxnSpPr>
            <p:cNvPr id="45" name="直接连接符 44"/>
            <p:cNvCxnSpPr/>
            <p:nvPr/>
          </p:nvCxnSpPr>
          <p:spPr>
            <a:xfrm flipH="1">
              <a:off x="3347864" y="3284984"/>
              <a:ext cx="360040" cy="36004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flipH="1" flipV="1">
              <a:off x="3275856" y="3284984"/>
              <a:ext cx="432048" cy="36004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6372200" y="5085184"/>
            <a:ext cx="2376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 ≡ d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 ≡ 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BE5086-13F7-450D-BB84-A707D298308C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9F0E1-48D0-43D4-9CB9-D56710A269BE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化简后的状态转换表</a:t>
            </a:r>
          </a:p>
        </p:txBody>
      </p:sp>
      <p:graphicFrame>
        <p:nvGraphicFramePr>
          <p:cNvPr id="41" name="Group 29"/>
          <p:cNvGraphicFramePr>
            <a:graphicFrameLocks/>
          </p:cNvGraphicFramePr>
          <p:nvPr/>
        </p:nvGraphicFramePr>
        <p:xfrm>
          <a:off x="611560" y="1412776"/>
          <a:ext cx="7992888" cy="4608512"/>
        </p:xfrm>
        <a:graphic>
          <a:graphicData uri="http://schemas.openxmlformats.org/drawingml/2006/table">
            <a:tbl>
              <a:tblPr/>
              <a:tblGrid>
                <a:gridCol w="2236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0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6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989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现 态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次 态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=0    X=1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输 出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95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g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h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     c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     h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     a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     b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     h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     g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BE5086-13F7-450D-BB84-A707D298308C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9F0E1-48D0-43D4-9CB9-D56710A269BE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蕴含表法判断状态等价的方法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23850" y="1197322"/>
            <a:ext cx="85693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建立一个包含所有状态对的表格（蕴含表）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比较状态转换表中的每一行状态，如果状态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输出不同，把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放进方格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表示两者不等价；如果输出相同，则把由对应次态构成的蕴含状态对放入方格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；如果次态和输出都相同，则表示两个等价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检查蕴含表的每个方格。如果方格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包含蕴含状态对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-n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而方格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-n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中打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那么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不等价，在相应方格打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如果第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步有新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加入，则重复第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步直到没有新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加入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4500"/>
              </a:lnSpc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于每个没有填入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×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方格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-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有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≡ j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246FADF-4C79-4570-AE1A-8F7013C428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B06F83-B7CC-4EB5-992E-65E9EB131946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3D9CE34-FB0C-4A6B-B0A0-9BAC0AC50D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5D019D-9794-4AB7-AF89-CF88000CE8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907101-52F7-4035-AF52-6F59A9779F5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80E3B5-7E28-4CAA-B7CE-C5752C57D81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533266"/>
            <a:ext cx="7315200" cy="64293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化简如下状态转换表，求出等价状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88E1311-756C-481A-8DE5-387D93F11C0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037903" y="126876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A,B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B,D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C,F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E, G}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647C1C2-5E9C-4AA9-9A19-846A10F5935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037903" y="212601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A,B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A, D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C,G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E,F}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68F930-C3C1-4DF2-B940-908D6A9D47E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037903" y="298326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A,B,D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C,F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E, G}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7FFAAF9-EEF3-46D1-9857-1139D5CCA11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037903" y="3840510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A,B,D}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{C,F,G}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372C0A8B-29ED-4C3F-8725-E601DF567C0C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323528" y="1333053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12356E4-1DD5-49DB-85F1-8045D69B8AB2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323528" y="2190303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6F13AA1F-52C4-4865-8D87-7BDC2C843C13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323528" y="3047553"/>
            <a:ext cx="514350" cy="514350"/>
          </a:xfrm>
          <a:prstGeom prst="ellipse">
            <a:avLst/>
          </a:prstGeom>
          <a:solidFill>
            <a:srgbClr val="00FF00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017638AC-B94E-4B81-9A7B-DA7CD5F5532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323528" y="3904803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BE842834-A88A-4B0E-AC17-025810AEA31E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944FA839-4DA6-49EF-8AAC-EA256694ACE2}"/>
              </a:ext>
            </a:extLst>
          </p:cNvPr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4572267" y="1259302"/>
            <a:ext cx="4275732" cy="4379631"/>
          </a:xfrm>
          <a:prstGeom prst="rect">
            <a:avLst/>
          </a:prstGeom>
        </p:spPr>
      </p:pic>
      <p:sp>
        <p:nvSpPr>
          <p:cNvPr id="5" name="矩形 4" hidden="1">
            <a:extLst>
              <a:ext uri="{FF2B5EF4-FFF2-40B4-BE49-F238E27FC236}">
                <a16:creationId xmlns:a16="http://schemas.microsoft.com/office/drawing/2014/main" id="{2C8B39AF-DEF4-4B35-B8AE-2E2F132F732A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>
            <a:solidFill>
              <a:srgbClr val="9B9B9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7" name="文本框 26" hidden="1">
            <a:extLst>
              <a:ext uri="{FF2B5EF4-FFF2-40B4-BE49-F238E27FC236}">
                <a16:creationId xmlns:a16="http://schemas.microsoft.com/office/drawing/2014/main" id="{93038668-4376-441E-80A2-9B777F08D595}"/>
              </a:ext>
            </a:extLst>
          </p:cNvPr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8" name="文本框 27" hidden="1">
            <a:extLst>
              <a:ext uri="{FF2B5EF4-FFF2-40B4-BE49-F238E27FC236}">
                <a16:creationId xmlns:a16="http://schemas.microsoft.com/office/drawing/2014/main" id="{7D35743A-CF2D-4886-9B9B-FD886D1094B8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答案解析</a:t>
            </a:r>
          </a:p>
        </p:txBody>
      </p:sp>
      <p:grpSp>
        <p:nvGrpSpPr>
          <p:cNvPr id="26" name="组合 25" hidden="1">
            <a:extLst>
              <a:ext uri="{FF2B5EF4-FFF2-40B4-BE49-F238E27FC236}">
                <a16:creationId xmlns:a16="http://schemas.microsoft.com/office/drawing/2014/main" id="{F9C1EADD-B0DE-4C59-A711-F8BD4F841470}"/>
              </a:ext>
            </a:extLst>
          </p:cNvPr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2" name="RemarkBack" hidden="1">
              <a:extLst>
                <a:ext uri="{FF2B5EF4-FFF2-40B4-BE49-F238E27FC236}">
                  <a16:creationId xmlns:a16="http://schemas.microsoft.com/office/drawing/2014/main" id="{AC027910-7419-445E-A994-47DEF148C459}"/>
                </a:ext>
              </a:extLst>
            </p:cNvPr>
            <p:cNvSpPr/>
            <p:nvPr>
              <p:custDataLst>
                <p:tags r:id="rId22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RemarkBlock" hidden="1">
              <a:extLst>
                <a:ext uri="{FF2B5EF4-FFF2-40B4-BE49-F238E27FC236}">
                  <a16:creationId xmlns:a16="http://schemas.microsoft.com/office/drawing/2014/main" id="{1E0EF6D2-1CB4-48F8-A2C3-15B11327ED28}"/>
                </a:ext>
              </a:extLst>
            </p:cNvPr>
            <p:cNvSpPr/>
            <p:nvPr>
              <p:custDataLst>
                <p:tags r:id="rId23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RemarkTitleText" hidden="1">
              <a:extLst>
                <a:ext uri="{FF2B5EF4-FFF2-40B4-BE49-F238E27FC236}">
                  <a16:creationId xmlns:a16="http://schemas.microsoft.com/office/drawing/2014/main" id="{8503F541-E88F-4110-BE47-7582EB6CE444}"/>
                </a:ext>
              </a:extLst>
            </p:cNvPr>
            <p:cNvSpPr txBox="1"/>
            <p:nvPr>
              <p:custDataLst>
                <p:tags r:id="rId24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3D02A93E-AC4C-40B1-ABE6-DDAC6FCC3E74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>
              <a:extLst>
                <a:ext uri="{FF2B5EF4-FFF2-40B4-BE49-F238E27FC236}">
                  <a16:creationId xmlns:a16="http://schemas.microsoft.com/office/drawing/2014/main" id="{729E3E69-A5AF-42B9-BF52-CC61E372578B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ColorBlock">
              <a:extLst>
                <a:ext uri="{FF2B5EF4-FFF2-40B4-BE49-F238E27FC236}">
                  <a16:creationId xmlns:a16="http://schemas.microsoft.com/office/drawing/2014/main" id="{0897AD4D-CE27-4DAA-A514-E4747348794F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ypeText">
              <a:extLst>
                <a:ext uri="{FF2B5EF4-FFF2-40B4-BE49-F238E27FC236}">
                  <a16:creationId xmlns:a16="http://schemas.microsoft.com/office/drawing/2014/main" id="{4596D8FB-DFC8-47CE-B84F-C698BF9FFC12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0" name="TipText">
              <a:extLst>
                <a:ext uri="{FF2B5EF4-FFF2-40B4-BE49-F238E27FC236}">
                  <a16:creationId xmlns:a16="http://schemas.microsoft.com/office/drawing/2014/main" id="{636022C5-F123-406B-A269-CBE0A4AAE4D5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.5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 dirty="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D40676F1-34B9-4104-8930-8FEA9FB70265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48708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ABFFFD-735D-4F35-ADAA-476D73BB7F6F}" type="datetime1">
              <a:rPr lang="zh-CN" altLang="en-US" smtClean="0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722A18-4AE2-490E-9B32-1C5F896779E2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状态转换表的化简</a:t>
            </a: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>
          <a:xfrm>
            <a:off x="352425" y="1558925"/>
            <a:ext cx="8396288" cy="3382963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等价状态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en-US" altLang="zh-CN" sz="3200" b="1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用蕴含表确定状态的等价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100000"/>
              <a:buBlip>
                <a:blip r:embed="rId2"/>
              </a:buBlip>
              <a:defRPr/>
            </a:pPr>
            <a:r>
              <a:rPr lang="zh-CN" altLang="en-US" sz="3200" b="1" kern="0" dirty="0">
                <a:latin typeface="微软雅黑" pitchFamily="34" charset="-122"/>
                <a:ea typeface="微软雅黑" pitchFamily="34" charset="-122"/>
              </a:rPr>
              <a:t> 等价的时序电路</a:t>
            </a:r>
            <a:endParaRPr lang="en-US" altLang="zh-CN" sz="3200" b="1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19A07-AE07-4AB2-A7F2-FF2E15F7EF3A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2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CBA504-8EEC-4AA0-A417-1B169E0B89D7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1914525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395288" y="260350"/>
            <a:ext cx="540067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等价时序电路的定义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412776"/>
            <a:ext cx="813690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定义：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对于时序电路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如果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中的每个状态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在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中都有一个状态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en-US" altLang="zh-CN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 ≡ q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；相反，如果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中的每个状态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在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中都有一个状态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en-US" altLang="zh-CN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 ≡ t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那么时序电路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等价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7544" y="4347681"/>
            <a:ext cx="813690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推论：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都具有最小状态数，且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≡ 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那么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必须有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相同的状态数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19A07-AE07-4AB2-A7F2-FF2E15F7EF3A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2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CBA504-8EEC-4AA0-A417-1B169E0B89D7}" type="slidenum">
              <a:rPr lang="en-US" altLang="zh-CN"/>
              <a:pPr/>
              <a:t>68</a:t>
            </a:fld>
            <a:endParaRPr lang="en-US" altLang="zh-CN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2" cstate="print"/>
          <a:srcRect b="10631"/>
          <a:stretch>
            <a:fillRect/>
          </a:stretch>
        </p:blipFill>
        <p:spPr bwMode="auto">
          <a:xfrm>
            <a:off x="395536" y="245658"/>
            <a:ext cx="4470300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1914525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8004" y="2969914"/>
            <a:ext cx="4544475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DC421C-D2B1-4EDF-A120-864A57925123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F0010A-3177-4A74-98F5-A4CD0AD919F9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1914525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38288" name="Group 48"/>
          <p:cNvGraphicFramePr>
            <a:graphicFrameLocks noGrp="1"/>
          </p:cNvGraphicFramePr>
          <p:nvPr/>
        </p:nvGraphicFramePr>
        <p:xfrm>
          <a:off x="250825" y="3501354"/>
          <a:ext cx="8642350" cy="2447926"/>
        </p:xfrm>
        <a:graphic>
          <a:graphicData uri="http://schemas.openxmlformats.org/drawingml/2006/table">
            <a:tbl>
              <a:tblPr/>
              <a:tblGrid>
                <a:gridCol w="2600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19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2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现 态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N2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=0   X=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=0  X=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3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3   S1</a:t>
                      </a:r>
                      <a:endParaRPr kumimoji="0" lang="it-IT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3   S0</a:t>
                      </a:r>
                      <a:endParaRPr kumimoji="0" lang="it-IT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0   S2</a:t>
                      </a:r>
                      <a:endParaRPr kumimoji="0" lang="it-IT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S2   S3</a:t>
                      </a:r>
                      <a:endParaRPr kumimoji="0" lang="it-IT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Group 49"/>
          <p:cNvGraphicFramePr>
            <a:graphicFrameLocks/>
          </p:cNvGraphicFramePr>
          <p:nvPr/>
        </p:nvGraphicFramePr>
        <p:xfrm>
          <a:off x="263568" y="549280"/>
          <a:ext cx="8628912" cy="2807712"/>
        </p:xfrm>
        <a:graphic>
          <a:graphicData uri="http://schemas.openxmlformats.org/drawingml/2006/table">
            <a:tbl>
              <a:tblPr/>
              <a:tblGrid>
                <a:gridCol w="26434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68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173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7553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现 态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N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=0   X=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X=0  X=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321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B    A</a:t>
                      </a:r>
                      <a:endParaRPr kumimoji="0" lang="it-IT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C    D</a:t>
                      </a:r>
                      <a:endParaRPr kumimoji="0" lang="it-IT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A    C</a:t>
                      </a:r>
                      <a:endParaRPr kumimoji="0" lang="it-IT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C    B</a:t>
                      </a:r>
                      <a:endParaRPr kumimoji="0" lang="it-IT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0    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E3DA717-505C-4D7E-AE52-164A76D5B1B0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BD507-26DB-45D5-819D-3FBBAA3D07EF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什么是时序电路？</a:t>
            </a: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374848" y="1198165"/>
            <a:ext cx="8589640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1" fontAlgn="base" latinLnBrk="0" hangingPunct="1">
              <a:lnSpc>
                <a:spcPts val="36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Blip>
                <a:blip r:embed="rId2"/>
              </a:buBlip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时序逻辑电路有两个特点：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69925" marR="0" lvl="1" indent="-325438" algn="just" defTabSz="914400" rtl="0" eaLnBrk="1" fontAlgn="base" latinLnBrk="0" hangingPunct="1">
              <a:lnSpc>
                <a:spcPts val="36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itchFamily="2" charset="2"/>
              <a:buBlip>
                <a:blip r:embed="rId3"/>
              </a:buBlip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时序逻辑电路必须在</a:t>
            </a:r>
            <a:r>
              <a:rPr lang="zh-CN" altLang="en-US" sz="2400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时钟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控制下有序工作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669925" marR="0" lvl="1" indent="-325438" algn="just" defTabSz="914400" rtl="0" eaLnBrk="1" fontAlgn="base" latinLnBrk="0" hangingPunct="1">
              <a:lnSpc>
                <a:spcPts val="36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itchFamily="2" charset="2"/>
              <a:buBlip>
                <a:blip r:embed="rId3"/>
              </a:buBlip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从结构上看，时序逻辑电路由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组合逻辑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存储器件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（触发器或寄存器）组成，可以带有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反馈回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26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Blip>
                <a:blip r:embed="rId2"/>
              </a:buBlip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35896" y="4005064"/>
            <a:ext cx="2160240" cy="576064"/>
          </a:xfrm>
          <a:prstGeom prst="rect">
            <a:avLst/>
          </a:prstGeom>
          <a:gradFill flip="none" rotWithShape="1">
            <a:gsLst>
              <a:gs pos="0">
                <a:srgbClr val="FF9933">
                  <a:tint val="66000"/>
                  <a:satMod val="160000"/>
                </a:srgbClr>
              </a:gs>
              <a:gs pos="50000">
                <a:srgbClr val="FF9933">
                  <a:tint val="44500"/>
                  <a:satMod val="160000"/>
                </a:srgbClr>
              </a:gs>
              <a:gs pos="100000">
                <a:srgbClr val="FF9933">
                  <a:tint val="23500"/>
                  <a:satMod val="160000"/>
                </a:srgbClr>
              </a:gs>
            </a:gsLst>
            <a:lin ang="16200000" scaled="1"/>
            <a:tileRect/>
          </a:gra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  <a:cs typeface="Arial" charset="0"/>
              </a:rPr>
              <a:t>组合逻辑电路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3635896" y="5157192"/>
            <a:ext cx="2160240" cy="864096"/>
          </a:xfrm>
          <a:prstGeom prst="rect">
            <a:avLst/>
          </a:prstGeom>
          <a:gradFill flip="none" rotWithShape="1">
            <a:gsLst>
              <a:gs pos="0">
                <a:srgbClr val="FF9933">
                  <a:tint val="66000"/>
                  <a:satMod val="160000"/>
                </a:srgbClr>
              </a:gs>
              <a:gs pos="50000">
                <a:srgbClr val="FF9933">
                  <a:tint val="44500"/>
                  <a:satMod val="160000"/>
                </a:srgbClr>
              </a:gs>
              <a:gs pos="100000">
                <a:srgbClr val="FF9933">
                  <a:tint val="23500"/>
                  <a:satMod val="160000"/>
                </a:srgbClr>
              </a:gs>
            </a:gsLst>
            <a:lin ang="16200000" scaled="1"/>
            <a:tileRect/>
          </a:gra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" charset="0"/>
              </a:rPr>
              <a:t>存储器件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627784" y="4149080"/>
            <a:ext cx="1008112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>
            <a:off x="5796136" y="4149080"/>
            <a:ext cx="79208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5796136" y="4437112"/>
            <a:ext cx="79208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>
            <a:off x="5796136" y="5301208"/>
            <a:ext cx="79208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lg" len="med"/>
            <a:tailEnd type="none" w="lg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6588224" y="4437112"/>
            <a:ext cx="0" cy="86409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箭头连接符 16"/>
          <p:cNvCxnSpPr/>
          <p:nvPr/>
        </p:nvCxnSpPr>
        <p:spPr bwMode="auto">
          <a:xfrm>
            <a:off x="2830160" y="5301208"/>
            <a:ext cx="79208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2843808" y="4437112"/>
            <a:ext cx="79208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2843808" y="4437112"/>
            <a:ext cx="0" cy="86409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1403648" y="3946704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输入信号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588224" y="3946704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输出信号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588224" y="5085184"/>
            <a:ext cx="12241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存储器件输入信号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475656" y="5085184"/>
            <a:ext cx="12241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存储器件输出信号</a:t>
            </a:r>
          </a:p>
        </p:txBody>
      </p:sp>
      <p:sp>
        <p:nvSpPr>
          <p:cNvPr id="24" name="TextBox 21">
            <a:extLst>
              <a:ext uri="{FF2B5EF4-FFF2-40B4-BE49-F238E27FC236}">
                <a16:creationId xmlns:a16="http://schemas.microsoft.com/office/drawing/2014/main" id="{4E379DAA-C233-4926-A132-DAF9B1379AD6}"/>
              </a:ext>
            </a:extLst>
          </p:cNvPr>
          <p:cNvSpPr txBox="1"/>
          <p:nvPr/>
        </p:nvSpPr>
        <p:spPr>
          <a:xfrm>
            <a:off x="7730014" y="5218926"/>
            <a:ext cx="9464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次态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1">
            <a:extLst>
              <a:ext uri="{FF2B5EF4-FFF2-40B4-BE49-F238E27FC236}">
                <a16:creationId xmlns:a16="http://schemas.microsoft.com/office/drawing/2014/main" id="{4E8E01A0-2A67-490E-8E71-78CAEEC38796}"/>
              </a:ext>
            </a:extLst>
          </p:cNvPr>
          <p:cNvSpPr txBox="1"/>
          <p:nvPr/>
        </p:nvSpPr>
        <p:spPr>
          <a:xfrm>
            <a:off x="611560" y="5218926"/>
            <a:ext cx="9464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现态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B983AC-CC12-4361-B123-21FA5FE445B4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82270-86A7-445D-A29A-CF5916B199B8}" type="slidenum">
              <a:rPr lang="en-US" altLang="zh-CN"/>
              <a:pPr/>
              <a:t>70</a:t>
            </a:fld>
            <a:endParaRPr lang="en-US" altLang="zh-CN"/>
          </a:p>
        </p:txBody>
      </p:sp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96752"/>
            <a:ext cx="8065591" cy="473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95288" y="260350"/>
            <a:ext cx="669699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4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用蕴含表判断时序电路等价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1F358-5499-48CB-931C-03F773615975}" type="datetime1">
              <a:rPr lang="zh-CN" altLang="en-US"/>
              <a:pPr/>
              <a:t>2018/11/13</a:t>
            </a:fld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203EBF-179B-43FB-BD84-25FF3265F94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5288" y="260350"/>
            <a:ext cx="7849120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时序电路设计总结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38518" y="1189196"/>
            <a:ext cx="835292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根据时序电路的设计需求，画出状态转换图，并导出状态转换表。此时，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需对冗余状态进行处理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蕴含表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去除</a:t>
            </a:r>
            <a:r>
              <a:rPr lang="zh-CN" altLang="en-US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冗余的等价状态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化简状态转换表（行数最少）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为化简后的状态转换表分配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合适的状态赋值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根据完成状态赋值后的状态转换表，通过输出卡诺图和次态卡诺图导出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输出方程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触发器输入方程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完成电路设计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D96B6CF-42CC-4155-8DFB-538692854826}" type="datetime1">
              <a:rPr lang="zh-CN" altLang="en-US"/>
              <a:pPr>
                <a:defRPr/>
              </a:pPr>
              <a:t>2018/11/13</a:t>
            </a:fld>
            <a:endParaRPr lang="en-US" altLang="zh-CN" dirty="0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6A1323-8D2C-4797-990A-D06320E30C2B}" type="slidenum">
              <a:rPr lang="en-US" altLang="zh-CN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395288" y="258763"/>
            <a:ext cx="8820150" cy="762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/>
              <a:t>作业</a:t>
            </a:r>
          </a:p>
        </p:txBody>
      </p:sp>
      <p:sp>
        <p:nvSpPr>
          <p:cNvPr id="30726" name="TextBox 6"/>
          <p:cNvSpPr txBox="1">
            <a:spLocks noChangeArrowheads="1"/>
          </p:cNvSpPr>
          <p:nvPr/>
        </p:nvSpPr>
        <p:spPr bwMode="auto">
          <a:xfrm>
            <a:off x="539750" y="1557338"/>
            <a:ext cx="78486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P337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4.7</a:t>
            </a:r>
          </a:p>
          <a:p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P338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4.12</a:t>
            </a:r>
          </a:p>
          <a:p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P339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4.20</a:t>
            </a:r>
          </a:p>
          <a:p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P371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5.11</a:t>
            </a:r>
          </a:p>
          <a:p>
            <a:endParaRPr lang="en-US" altLang="zh-CN" sz="32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提交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deadline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19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日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24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之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E3DA717-505C-4D7E-AE52-164A76D5B1B0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BD507-26DB-45D5-819D-3FBBAA3D07EF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95288" y="260350"/>
            <a:ext cx="70564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时序逻辑电路的分类</a:t>
            </a:r>
          </a:p>
        </p:txBody>
      </p:sp>
      <p:sp>
        <p:nvSpPr>
          <p:cNvPr id="24" name="Rectangle 6"/>
          <p:cNvSpPr txBox="1">
            <a:spLocks noChangeArrowheads="1"/>
          </p:cNvSpPr>
          <p:nvPr/>
        </p:nvSpPr>
        <p:spPr bwMode="auto">
          <a:xfrm>
            <a:off x="323528" y="1054149"/>
            <a:ext cx="8589640" cy="2374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1" fontAlgn="base" latinLnBrk="0" hangingPunct="1">
              <a:lnSpc>
                <a:spcPts val="36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Blip>
                <a:blip r:embed="rId3"/>
              </a:buBlip>
              <a:tabLst/>
              <a:defRPr/>
            </a:pPr>
            <a:endParaRPr lang="en-US" altLang="zh-CN" sz="2800" kern="0" dirty="0"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6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Blip>
                <a:blip r:embed="rId3"/>
              </a:buBlip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同步时序电路（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本课重点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69925" lvl="1" indent="-325438" algn="just">
              <a:lnSpc>
                <a:spcPts val="3600"/>
              </a:lnSpc>
              <a:spcBef>
                <a:spcPct val="20000"/>
              </a:spcBef>
              <a:buClr>
                <a:schemeClr val="accent2"/>
              </a:buClr>
              <a:buSzPct val="100000"/>
              <a:buBlip>
                <a:blip r:embed="rId4"/>
              </a:buBlip>
              <a:defRPr/>
            </a:pPr>
            <a:r>
              <a:rPr lang="zh-CN" altLang="en-US" sz="2400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各寄存器的时钟相同，其状态改变受同一时钟控制</a:t>
            </a:r>
            <a:endParaRPr lang="en-US" altLang="zh-CN" sz="2400" kern="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4487" lvl="1" algn="just">
              <a:lnSpc>
                <a:spcPts val="3600"/>
              </a:lnSpc>
              <a:spcBef>
                <a:spcPct val="20000"/>
              </a:spcBef>
              <a:buClr>
                <a:schemeClr val="accent2"/>
              </a:buClr>
              <a:buSzPct val="100000"/>
              <a:defRPr/>
            </a:pPr>
            <a:endParaRPr lang="en-US" altLang="zh-CN" sz="2800" kern="0" dirty="0"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ts val="36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Blip>
                <a:blip r:embed="rId3">
                  <a:extLst/>
                </a:blip>
              </a:buBlip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异步时序电路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69925" lvl="1" indent="-325438" algn="just">
              <a:lnSpc>
                <a:spcPts val="3600"/>
              </a:lnSpc>
              <a:spcBef>
                <a:spcPct val="20000"/>
              </a:spcBef>
              <a:buClr>
                <a:schemeClr val="accent2"/>
              </a:buClr>
              <a:buSzPct val="100000"/>
              <a:buBlip>
                <a:blip r:embed="rId4"/>
              </a:buBlip>
              <a:defRPr/>
            </a:pPr>
            <a:r>
              <a:rPr lang="zh-CN" altLang="en-US" sz="2400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各寄存器的时钟不同，没有统一时钟控制电路状态变化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E3DA717-505C-4D7E-AE52-164A76D5B1B0}" type="datetime1">
              <a:rPr lang="zh-CN" altLang="en-US"/>
              <a:pPr>
                <a:defRPr/>
              </a:pPr>
              <a:t>2018/11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数字逻辑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BD507-26DB-45D5-819D-3FBBAA3D07EF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95288" y="260350"/>
            <a:ext cx="7056437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400" b="1" dirty="0">
                <a:latin typeface="微软雅黑" pitchFamily="34" charset="-122"/>
                <a:ea typeface="微软雅黑" pitchFamily="34" charset="-122"/>
              </a:rPr>
              <a:t>同步时序电路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C0BF991-7B23-4507-A431-BC8277A8AE7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25159506"/>
              </p:ext>
            </p:extLst>
          </p:nvPr>
        </p:nvGraphicFramePr>
        <p:xfrm>
          <a:off x="179512" y="1357615"/>
          <a:ext cx="7416824" cy="459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5" imgW="2613600" imgH="1617480" progId="Visio.Drawing.6">
                  <p:embed/>
                </p:oleObj>
              </mc:Choice>
              <mc:Fallback>
                <p:oleObj name="VISIO" r:id="rId5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357615"/>
                        <a:ext cx="7416824" cy="4591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16759624-130C-46C8-BCEB-32FBD658F6C9}"/>
              </a:ext>
            </a:extLst>
          </p:cNvPr>
          <p:cNvSpPr/>
          <p:nvPr/>
        </p:nvSpPr>
        <p:spPr>
          <a:xfrm>
            <a:off x="2915816" y="1340768"/>
            <a:ext cx="1800200" cy="5040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2BBE80B-D21D-4FF3-92E7-1870BFF26F33}"/>
              </a:ext>
            </a:extLst>
          </p:cNvPr>
          <p:cNvSpPr/>
          <p:nvPr/>
        </p:nvSpPr>
        <p:spPr>
          <a:xfrm>
            <a:off x="2895268" y="3861048"/>
            <a:ext cx="1800200" cy="5040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5A8BC7C-BC06-490F-A753-41C4518DF304}"/>
              </a:ext>
            </a:extLst>
          </p:cNvPr>
          <p:cNvSpPr/>
          <p:nvPr/>
        </p:nvSpPr>
        <p:spPr>
          <a:xfrm>
            <a:off x="3532976" y="1974775"/>
            <a:ext cx="792088" cy="1429441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77975F2-7404-4B8D-AA06-AAAD5E735586}"/>
              </a:ext>
            </a:extLst>
          </p:cNvPr>
          <p:cNvSpPr txBox="1"/>
          <p:nvPr/>
        </p:nvSpPr>
        <p:spPr>
          <a:xfrm>
            <a:off x="4098856" y="1562290"/>
            <a:ext cx="2561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寄存器（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1" baseline="30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状态）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C6E7A23-ADC9-481C-96CF-9F8999BCFA2F}"/>
              </a:ext>
            </a:extLst>
          </p:cNvPr>
          <p:cNvSpPr/>
          <p:nvPr/>
        </p:nvSpPr>
        <p:spPr>
          <a:xfrm>
            <a:off x="1691680" y="2365727"/>
            <a:ext cx="1368152" cy="1108136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AF549F6-2EB2-4D98-9103-D0EE8090B11D}"/>
              </a:ext>
            </a:extLst>
          </p:cNvPr>
          <p:cNvSpPr txBox="1"/>
          <p:nvPr/>
        </p:nvSpPr>
        <p:spPr>
          <a:xfrm>
            <a:off x="1598144" y="1872300"/>
            <a:ext cx="1409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态逻辑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3853675-4F15-4580-A400-3F998C5FA93C}"/>
              </a:ext>
            </a:extLst>
          </p:cNvPr>
          <p:cNvSpPr/>
          <p:nvPr/>
        </p:nvSpPr>
        <p:spPr>
          <a:xfrm>
            <a:off x="4897016" y="2337530"/>
            <a:ext cx="1368152" cy="1108136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5CB81FD-F8AB-4AB4-AAC0-A912DF666676}"/>
              </a:ext>
            </a:extLst>
          </p:cNvPr>
          <p:cNvSpPr txBox="1"/>
          <p:nvPr/>
        </p:nvSpPr>
        <p:spPr>
          <a:xfrm>
            <a:off x="4803480" y="1844103"/>
            <a:ext cx="1409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逻辑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E6E988-C35B-4BAD-9B26-FDB65D788F45}"/>
              </a:ext>
            </a:extLst>
          </p:cNvPr>
          <p:cNvSpPr/>
          <p:nvPr/>
        </p:nvSpPr>
        <p:spPr>
          <a:xfrm>
            <a:off x="4971959" y="4723990"/>
            <a:ext cx="1368152" cy="1108136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A12F89C-DEDA-4007-A389-79A1491616C8}"/>
              </a:ext>
            </a:extLst>
          </p:cNvPr>
          <p:cNvSpPr txBox="1"/>
          <p:nvPr/>
        </p:nvSpPr>
        <p:spPr>
          <a:xfrm>
            <a:off x="5034960" y="4230563"/>
            <a:ext cx="1409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逻辑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93E4D109-9CAE-48A3-8E85-35688751416E}"/>
              </a:ext>
            </a:extLst>
          </p:cNvPr>
          <p:cNvGrpSpPr/>
          <p:nvPr/>
        </p:nvGrpSpPr>
        <p:grpSpPr>
          <a:xfrm>
            <a:off x="1639240" y="4453959"/>
            <a:ext cx="3395720" cy="792088"/>
            <a:chOff x="1927272" y="4365104"/>
            <a:chExt cx="3395720" cy="792088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7A04B5BE-3D03-4DF4-8535-2ADDA73E6CD3}"/>
                </a:ext>
              </a:extLst>
            </p:cNvPr>
            <p:cNvCxnSpPr/>
            <p:nvPr/>
          </p:nvCxnSpPr>
          <p:spPr>
            <a:xfrm flipV="1">
              <a:off x="1927272" y="4365104"/>
              <a:ext cx="0" cy="7920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7CA73E5-0669-4E1F-A40F-0EAEA42F7893}"/>
                </a:ext>
              </a:extLst>
            </p:cNvPr>
            <p:cNvCxnSpPr>
              <a:cxnSpLocks/>
            </p:cNvCxnSpPr>
            <p:nvPr/>
          </p:nvCxnSpPr>
          <p:spPr>
            <a:xfrm>
              <a:off x="1943551" y="4365104"/>
              <a:ext cx="3241497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FB3D5F8-069F-47CC-8B93-EF83BE6FEE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9435" y="4376868"/>
              <a:ext cx="0" cy="708316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0174B72A-A9C4-4E96-AA28-7DCD541DA89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158338" y="5085184"/>
              <a:ext cx="164654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11FE888E-0082-4C2D-9F0B-ED81EBF2D6D1}"/>
              </a:ext>
            </a:extLst>
          </p:cNvPr>
          <p:cNvSpPr txBox="1"/>
          <p:nvPr/>
        </p:nvSpPr>
        <p:spPr>
          <a:xfrm>
            <a:off x="5364088" y="692696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状态机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, FSM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84508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3" grpId="0" animBg="1"/>
      <p:bldP spid="3" grpId="1" animBg="1"/>
      <p:bldP spid="8" grpId="0"/>
      <p:bldP spid="8" grpId="1"/>
      <p:bldP spid="12" grpId="0" animBg="1"/>
      <p:bldP spid="12" grpId="1" animBg="1"/>
      <p:bldP spid="13" grpId="0"/>
      <p:bldP spid="13" grpId="1"/>
      <p:bldP spid="14" grpId="0" animBg="1"/>
      <p:bldP spid="14" grpId="1" animBg="1"/>
      <p:bldP spid="15" grpId="0"/>
      <p:bldP spid="15" grpId="1"/>
      <p:bldP spid="16" grpId="0" animBg="1"/>
      <p:bldP spid="16" grpId="1" animBg="1"/>
      <p:bldP spid="17" grpId="0"/>
      <p:bldP spid="17" grpId="1"/>
      <p:bldP spid="2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0.5"/>
  <p:tag name="PROBLEMHASREMARK" val="True"/>
  <p:tag name="PROBLEMVOICEALLOWED" val="Fals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  <p:tag name="PROBLEMHASREMARK" val="Fals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7757</TotalTime>
  <Words>3688</Words>
  <Application>Microsoft Office PowerPoint</Application>
  <PresentationFormat>全屏显示(4:3)</PresentationFormat>
  <Paragraphs>1078</Paragraphs>
  <Slides>7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86" baseType="lpstr">
      <vt:lpstr>Microsoft Yahei</vt:lpstr>
      <vt:lpstr>Microsoft YaHei Light</vt:lpstr>
      <vt:lpstr>仿宋_GB2312</vt:lpstr>
      <vt:lpstr>宋体</vt:lpstr>
      <vt:lpstr>微软雅黑</vt:lpstr>
      <vt:lpstr>Arial</vt:lpstr>
      <vt:lpstr>Arial Narrow</vt:lpstr>
      <vt:lpstr>Calibri</vt:lpstr>
      <vt:lpstr>Garamond</vt:lpstr>
      <vt:lpstr>Symbol</vt:lpstr>
      <vt:lpstr>Times New Roman</vt:lpstr>
      <vt:lpstr>Wingdings</vt:lpstr>
      <vt:lpstr>Edge</vt:lpstr>
      <vt:lpstr>VISIO</vt:lpstr>
      <vt:lpstr>PowerPoint 演示文稿</vt:lpstr>
      <vt:lpstr>PowerPoint 演示文稿</vt:lpstr>
      <vt:lpstr>PowerPoint 演示文稿</vt:lpstr>
      <vt:lpstr>加入雨课堂</vt:lpstr>
      <vt:lpstr>第14、15章  时序电路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建立Mealy型的序列检测电路</vt:lpstr>
      <vt:lpstr>PowerPoint 演示文稿</vt:lpstr>
      <vt:lpstr>PowerPoint 演示文稿</vt:lpstr>
      <vt:lpstr>PowerPoint 演示文稿</vt:lpstr>
      <vt:lpstr>次态卡诺图</vt:lpstr>
      <vt:lpstr>DA = A+ = X,B</vt:lpstr>
      <vt:lpstr>建立Moore型的序列检测电路</vt:lpstr>
      <vt:lpstr>PowerPoint 演示文稿</vt:lpstr>
      <vt:lpstr>PowerPoint 演示文稿</vt:lpstr>
      <vt:lpstr>PowerPoint 演示文稿</vt:lpstr>
      <vt:lpstr>PowerPoint 演示文稿</vt:lpstr>
      <vt:lpstr>建立Mealy型的序列检测电路</vt:lpstr>
      <vt:lpstr>PowerPoint 演示文稿</vt:lpstr>
      <vt:lpstr>PowerPoint 演示文稿</vt:lpstr>
      <vt:lpstr>PowerPoint 演示文稿</vt:lpstr>
      <vt:lpstr>建立Moore型的序列检测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建立Mealy型的序列检测电路</vt:lpstr>
      <vt:lpstr>PowerPoint 演示文稿</vt:lpstr>
      <vt:lpstr>PowerPoint 演示文稿</vt:lpstr>
      <vt:lpstr>建立Mealy型的序列检测电路</vt:lpstr>
      <vt:lpstr>PowerPoint 演示文稿</vt:lpstr>
      <vt:lpstr>PowerPoint 演示文稿</vt:lpstr>
      <vt:lpstr>PowerPoint 演示文稿</vt:lpstr>
      <vt:lpstr>PowerPoint 演示文稿</vt:lpstr>
      <vt:lpstr>建立状态转换表时不考虑多余状态的引入，是否可以化简状态数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yx</dc:creator>
  <cp:lastModifiedBy>WJZ</cp:lastModifiedBy>
  <cp:revision>314</cp:revision>
  <dcterms:created xsi:type="dcterms:W3CDTF">2009-02-22T14:00:34Z</dcterms:created>
  <dcterms:modified xsi:type="dcterms:W3CDTF">2018-11-13T03:15:59Z</dcterms:modified>
</cp:coreProperties>
</file>